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Ex1.xml" ContentType="application/vnd.ms-office.chartex+xml"/>
  <Override PartName="/ppt/charts/style6.xml" ContentType="application/vnd.ms-office.chartstyle+xml"/>
  <Override PartName="/ppt/charts/colors6.xml" ContentType="application/vnd.ms-office.chartcolorstyl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256" r:id="rId2"/>
    <p:sldId id="308" r:id="rId3"/>
    <p:sldId id="284" r:id="rId4"/>
    <p:sldId id="307" r:id="rId5"/>
    <p:sldId id="309" r:id="rId6"/>
    <p:sldId id="310" r:id="rId7"/>
    <p:sldId id="311" r:id="rId8"/>
    <p:sldId id="312" r:id="rId9"/>
    <p:sldId id="331" r:id="rId10"/>
    <p:sldId id="329" r:id="rId11"/>
    <p:sldId id="330" r:id="rId12"/>
    <p:sldId id="334" r:id="rId13"/>
    <p:sldId id="341" r:id="rId14"/>
    <p:sldId id="340"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894801D-1592-DCC6-722D-35C14286D7F6}" name="Sivan MALAYOUSIF | RIGT" initials="S|" userId="S::Sivan.Malayousif@rigt.com::d903d3bd-afa9-4792-901c-185294667915" providerId="AD"/>
  <p188:author id="{743DBD46-9986-4B68-3B25-04ED33150639}" name="Nadeen Raad" initials="NR" userId="3954197f9d161a3c" providerId="Windows Live"/>
  <p188:author id="{0D2C0B9A-AE08-8431-6B24-34E4324C04C8}" name="Ahmed HAMAD | RIGT" initials="A|" userId="S::RS2@rigt.com::1bd85c69-509c-41f4-a357-c04f4a8b7855"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365 Pro Plus" initials="3PP" lastIdx="2" clrIdx="0">
    <p:extLst>
      <p:ext uri="{19B8F6BF-5375-455C-9EA6-DF929625EA0E}">
        <p15:presenceInfo xmlns:p15="http://schemas.microsoft.com/office/powerpoint/2012/main" userId="365 Pro Plu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3358D"/>
    <a:srgbClr val="A960A6"/>
    <a:srgbClr val="E4E4F4"/>
    <a:srgbClr val="CC49C5"/>
    <a:srgbClr val="181631"/>
    <a:srgbClr val="E6E6E6"/>
    <a:srgbClr val="772B72"/>
    <a:srgbClr val="571FD4"/>
    <a:srgbClr val="9F9FD9"/>
    <a:srgbClr val="6464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87" autoAdjust="0"/>
    <p:restoredTop sz="82614" autoAdjust="0"/>
  </p:normalViewPr>
  <p:slideViewPr>
    <p:cSldViewPr snapToGrid="0">
      <p:cViewPr varScale="1">
        <p:scale>
          <a:sx n="68" d="100"/>
          <a:sy n="68" d="100"/>
        </p:scale>
        <p:origin x="1258" y="67"/>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0" d="100"/>
          <a:sy n="80" d="100"/>
        </p:scale>
        <p:origin x="4986" y="11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microsoft.com/office/2018/10/relationships/authors" Target="authors.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hmad%20IS\AppData\Local\Microsoft\Windows\INetCache\Content.Outlook\J5APK34A\RIGT%20shops%20FEB-OCT%20DATA_.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Ahmad%20IS\AppData\Local\Microsoft\Windows\INetCache\Content.Outlook\J5APK34A\RIGT%20shops%20FEB-OCT%20DATA_.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Ahmad%20IS\AppData\Local\Microsoft\Windows\INetCache\Content.Outlook\J5APK34A\RIGT%20POS%20Full%20info%20OCT%202023.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Ahmad%20IS\AppData\Local\Microsoft\Windows\INetCache\Content.Outlook\J5APK34A\RIGT%20SHOPS%20FULL%20INFO%202023%20copy.xlsx" TargetMode="External"/><Relationship Id="rId2" Type="http://schemas.microsoft.com/office/2011/relationships/chartColorStyle" Target="colors5.xml"/><Relationship Id="rId1" Type="http://schemas.microsoft.com/office/2011/relationships/chartStyle" Target="style5.xml"/></Relationships>
</file>

<file path=ppt/charts/_rels/chartEx1.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C:\Users\Ahmad%20IS\AppData\Local\Microsoft\Windows\INetCache\Content.Outlook\J5APK34A\RIGT%20SHOPS%20FULL%20INFO%202023%20copy.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Number of Employees </c:v>
                </c:pt>
              </c:strCache>
            </c:strRef>
          </c:tx>
          <c:spPr>
            <a:ln>
              <a:noFill/>
            </a:ln>
          </c:spPr>
          <c:explosion val="5"/>
          <c:dPt>
            <c:idx val="0"/>
            <c:bubble3D val="0"/>
            <c:explosion val="2"/>
            <c:spPr>
              <a:solidFill>
                <a:srgbClr val="93358D"/>
              </a:solidFill>
              <a:ln w="19050">
                <a:noFill/>
              </a:ln>
              <a:effectLst/>
            </c:spPr>
            <c:extLst>
              <c:ext xmlns:c16="http://schemas.microsoft.com/office/drawing/2014/chart" uri="{C3380CC4-5D6E-409C-BE32-E72D297353CC}">
                <c16:uniqueId val="{00000001-8C56-4CFE-9345-E8B5D101204E}"/>
              </c:ext>
            </c:extLst>
          </c:dPt>
          <c:dPt>
            <c:idx val="1"/>
            <c:bubble3D val="0"/>
            <c:explosion val="3"/>
            <c:spPr>
              <a:solidFill>
                <a:srgbClr val="93358D">
                  <a:alpha val="76000"/>
                </a:srgbClr>
              </a:solidFill>
              <a:ln w="19050">
                <a:noFill/>
              </a:ln>
              <a:effectLst/>
            </c:spPr>
            <c:extLst>
              <c:ext xmlns:c16="http://schemas.microsoft.com/office/drawing/2014/chart" uri="{C3380CC4-5D6E-409C-BE32-E72D297353CC}">
                <c16:uniqueId val="{00000003-8C56-4CFE-9345-E8B5D101204E}"/>
              </c:ext>
            </c:extLst>
          </c:dPt>
          <c:dPt>
            <c:idx val="2"/>
            <c:bubble3D val="0"/>
            <c:spPr>
              <a:solidFill>
                <a:schemeClr val="bg1">
                  <a:lumMod val="75000"/>
                </a:schemeClr>
              </a:solidFill>
              <a:ln w="19050">
                <a:noFill/>
              </a:ln>
              <a:effectLst/>
            </c:spPr>
            <c:extLst>
              <c:ext xmlns:c16="http://schemas.microsoft.com/office/drawing/2014/chart" uri="{C3380CC4-5D6E-409C-BE32-E72D297353CC}">
                <c16:uniqueId val="{00000005-8C56-4CFE-9345-E8B5D101204E}"/>
              </c:ext>
            </c:extLst>
          </c:dPt>
          <c:dPt>
            <c:idx val="3"/>
            <c:bubble3D val="0"/>
            <c:spPr>
              <a:solidFill>
                <a:schemeClr val="bg1">
                  <a:lumMod val="85000"/>
                </a:schemeClr>
              </a:solidFill>
              <a:ln w="19050">
                <a:noFill/>
              </a:ln>
              <a:effectLst/>
            </c:spPr>
            <c:extLst>
              <c:ext xmlns:c16="http://schemas.microsoft.com/office/drawing/2014/chart" uri="{C3380CC4-5D6E-409C-BE32-E72D297353CC}">
                <c16:uniqueId val="{00000007-8C56-4CFE-9345-E8B5D101204E}"/>
              </c:ext>
            </c:extLst>
          </c:dPt>
          <c:dLbls>
            <c:dLbl>
              <c:idx val="2"/>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tx1">
                          <a:lumMod val="85000"/>
                          <a:lumOff val="1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5-8C56-4CFE-9345-E8B5D101204E}"/>
                </c:ext>
              </c:extLst>
            </c:dLbl>
            <c:dLbl>
              <c:idx val="3"/>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tx1">
                          <a:lumMod val="85000"/>
                          <a:lumOff val="1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7-8C56-4CFE-9345-E8B5D101204E}"/>
                </c:ext>
              </c:extLst>
            </c:dLbl>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bg1"/>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1st Qtr</c:v>
                </c:pt>
                <c:pt idx="1">
                  <c:v>2nd Qtr</c:v>
                </c:pt>
                <c:pt idx="2">
                  <c:v>3rd Qtr</c:v>
                </c:pt>
                <c:pt idx="3">
                  <c:v>4th Qtr</c:v>
                </c:pt>
              </c:strCache>
            </c:strRef>
          </c:cat>
          <c:val>
            <c:numRef>
              <c:f>Sheet1!$B$2:$B$5</c:f>
              <c:numCache>
                <c:formatCode>0%</c:formatCode>
                <c:ptCount val="4"/>
                <c:pt idx="0">
                  <c:v>0.6</c:v>
                </c:pt>
                <c:pt idx="1">
                  <c:v>0.2</c:v>
                </c:pt>
                <c:pt idx="2">
                  <c:v>0.12</c:v>
                </c:pt>
                <c:pt idx="3">
                  <c:v>0.08</c:v>
                </c:pt>
              </c:numCache>
            </c:numRef>
          </c:val>
          <c:extLst>
            <c:ext xmlns:c16="http://schemas.microsoft.com/office/drawing/2014/chart" uri="{C3380CC4-5D6E-409C-BE32-E72D297353CC}">
              <c16:uniqueId val="{00000008-8C56-4CFE-9345-E8B5D101204E}"/>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IGT shops FEB-OCT DATA_.xlsx]MAY!PivotTable40</c:name>
    <c:fmtId val="8"/>
  </c:pivotSource>
  <c:chart>
    <c:title>
      <c:overlay val="0"/>
      <c:spPr>
        <a:noFill/>
        <a:ln>
          <a:noFill/>
        </a:ln>
        <a:effectLst/>
      </c:spPr>
      <c:txPr>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endParaRPr lang="en-US"/>
        </a:p>
      </c:txPr>
    </c:title>
    <c:autoTitleDeleted val="0"/>
    <c:pivotFmts>
      <c:pivotFmt>
        <c:idx val="0"/>
        <c:spPr>
          <a:solidFill>
            <a:schemeClr val="accent1"/>
          </a:solidFill>
          <a:ln>
            <a:noFill/>
          </a:ln>
          <a:effectLst/>
        </c:spPr>
        <c:marker>
          <c:symbol val="circle"/>
          <c:size val="8"/>
          <c:spPr>
            <a:solidFill>
              <a:schemeClr val="accent1"/>
            </a:solidFill>
            <a:ln>
              <a:no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circle"/>
          <c:size val="8"/>
          <c:spPr>
            <a:solidFill>
              <a:schemeClr val="accent2"/>
            </a:solidFill>
            <a:ln>
              <a:no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circle"/>
          <c:size val="8"/>
          <c:spPr>
            <a:solidFill>
              <a:schemeClr val="accent3"/>
            </a:solidFill>
            <a:ln>
              <a:no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circle"/>
          <c:size val="8"/>
          <c:spPr>
            <a:solidFill>
              <a:schemeClr val="accent4"/>
            </a:solidFill>
            <a:ln>
              <a:no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MAY!$D$3:$D$4</c:f>
              <c:strCache>
                <c:ptCount val="1"/>
                <c:pt idx="0">
                  <c:v>CardHouzz</c:v>
                </c:pt>
              </c:strCache>
            </c:strRef>
          </c:tx>
          <c:spPr>
            <a:solidFill>
              <a:schemeClr val="accent1"/>
            </a:solidFill>
            <a:ln>
              <a:noFill/>
            </a:ln>
            <a:effectLst/>
          </c:spPr>
          <c:invertIfNegative val="0"/>
          <c:cat>
            <c:strRef>
              <c:f>MAY!$C$5:$C$20</c:f>
              <c:strCache>
                <c:ptCount val="15"/>
                <c:pt idx="0">
                  <c:v>Al A'azamiyah</c:v>
                </c:pt>
                <c:pt idx="1">
                  <c:v>Babil</c:v>
                </c:pt>
                <c:pt idx="2">
                  <c:v>Darin Shop</c:v>
                </c:pt>
                <c:pt idx="3">
                  <c:v>Family Mall</c:v>
                </c:pt>
                <c:pt idx="4">
                  <c:v>Family Mall Kiosk (FF)</c:v>
                </c:pt>
                <c:pt idx="5">
                  <c:v>Family Mall Kiosk (GF)</c:v>
                </c:pt>
                <c:pt idx="6">
                  <c:v>Gulan Mall RIGT Shop</c:v>
                </c:pt>
                <c:pt idx="7">
                  <c:v>HQ Johaina</c:v>
                </c:pt>
                <c:pt idx="8">
                  <c:v>Karbala</c:v>
                </c:pt>
                <c:pt idx="9">
                  <c:v>Kirkuk POS</c:v>
                </c:pt>
                <c:pt idx="10">
                  <c:v>Mawlawi Str</c:v>
                </c:pt>
                <c:pt idx="11">
                  <c:v>Muthana</c:v>
                </c:pt>
                <c:pt idx="12">
                  <c:v>Najaf</c:v>
                </c:pt>
                <c:pt idx="13">
                  <c:v>Qadisiya</c:v>
                </c:pt>
                <c:pt idx="14">
                  <c:v>RIGT SHOP</c:v>
                </c:pt>
              </c:strCache>
            </c:strRef>
          </c:cat>
          <c:val>
            <c:numRef>
              <c:f>MAY!$D$5:$D$20</c:f>
              <c:numCache>
                <c:formatCode>_([$IQD]\ * #,##0_);_([$IQD]\ * \(#,##0\);_([$IQD]\ * "-"_);_(@_)</c:formatCode>
                <c:ptCount val="15"/>
                <c:pt idx="0">
                  <c:v>4687000</c:v>
                </c:pt>
                <c:pt idx="1">
                  <c:v>4406900</c:v>
                </c:pt>
                <c:pt idx="2">
                  <c:v>6303000</c:v>
                </c:pt>
                <c:pt idx="3">
                  <c:v>6798500</c:v>
                </c:pt>
                <c:pt idx="4">
                  <c:v>3634000</c:v>
                </c:pt>
                <c:pt idx="5">
                  <c:v>16587000</c:v>
                </c:pt>
                <c:pt idx="6">
                  <c:v>7416250</c:v>
                </c:pt>
                <c:pt idx="7">
                  <c:v>102200</c:v>
                </c:pt>
                <c:pt idx="8">
                  <c:v>1360000</c:v>
                </c:pt>
                <c:pt idx="9">
                  <c:v>5033000</c:v>
                </c:pt>
                <c:pt idx="10">
                  <c:v>15586150</c:v>
                </c:pt>
                <c:pt idx="11">
                  <c:v>3560000</c:v>
                </c:pt>
                <c:pt idx="12">
                  <c:v>2337000</c:v>
                </c:pt>
                <c:pt idx="13">
                  <c:v>2141000</c:v>
                </c:pt>
                <c:pt idx="14">
                  <c:v>136000</c:v>
                </c:pt>
              </c:numCache>
            </c:numRef>
          </c:val>
          <c:extLst>
            <c:ext xmlns:c16="http://schemas.microsoft.com/office/drawing/2014/chart" uri="{C3380CC4-5D6E-409C-BE32-E72D297353CC}">
              <c16:uniqueId val="{00000000-108C-4E05-ABCB-3C0E89B0091E}"/>
            </c:ext>
          </c:extLst>
        </c:ser>
        <c:ser>
          <c:idx val="1"/>
          <c:order val="1"/>
          <c:tx>
            <c:strRef>
              <c:f>MAY!$E$3:$E$4</c:f>
              <c:strCache>
                <c:ptCount val="1"/>
                <c:pt idx="0">
                  <c:v>Korek</c:v>
                </c:pt>
              </c:strCache>
            </c:strRef>
          </c:tx>
          <c:spPr>
            <a:solidFill>
              <a:schemeClr val="accent2"/>
            </a:solidFill>
            <a:ln>
              <a:noFill/>
            </a:ln>
            <a:effectLst/>
          </c:spPr>
          <c:invertIfNegative val="0"/>
          <c:cat>
            <c:strRef>
              <c:f>MAY!$C$5:$C$20</c:f>
              <c:strCache>
                <c:ptCount val="15"/>
                <c:pt idx="0">
                  <c:v>Al A'azamiyah</c:v>
                </c:pt>
                <c:pt idx="1">
                  <c:v>Babil</c:v>
                </c:pt>
                <c:pt idx="2">
                  <c:v>Darin Shop</c:v>
                </c:pt>
                <c:pt idx="3">
                  <c:v>Family Mall</c:v>
                </c:pt>
                <c:pt idx="4">
                  <c:v>Family Mall Kiosk (FF)</c:v>
                </c:pt>
                <c:pt idx="5">
                  <c:v>Family Mall Kiosk (GF)</c:v>
                </c:pt>
                <c:pt idx="6">
                  <c:v>Gulan Mall RIGT Shop</c:v>
                </c:pt>
                <c:pt idx="7">
                  <c:v>HQ Johaina</c:v>
                </c:pt>
                <c:pt idx="8">
                  <c:v>Karbala</c:v>
                </c:pt>
                <c:pt idx="9">
                  <c:v>Kirkuk POS</c:v>
                </c:pt>
                <c:pt idx="10">
                  <c:v>Mawlawi Str</c:v>
                </c:pt>
                <c:pt idx="11">
                  <c:v>Muthana</c:v>
                </c:pt>
                <c:pt idx="12">
                  <c:v>Najaf</c:v>
                </c:pt>
                <c:pt idx="13">
                  <c:v>Qadisiya</c:v>
                </c:pt>
                <c:pt idx="14">
                  <c:v>RIGT SHOP</c:v>
                </c:pt>
              </c:strCache>
            </c:strRef>
          </c:cat>
          <c:val>
            <c:numRef>
              <c:f>MAY!$E$5:$E$20</c:f>
              <c:numCache>
                <c:formatCode>_([$IQD]\ * #,##0_);_([$IQD]\ * \(#,##0\);_([$IQD]\ * "-"_);_(@_)</c:formatCode>
                <c:ptCount val="15"/>
                <c:pt idx="0">
                  <c:v>52470</c:v>
                </c:pt>
                <c:pt idx="1">
                  <c:v>0</c:v>
                </c:pt>
                <c:pt idx="2">
                  <c:v>4014000</c:v>
                </c:pt>
                <c:pt idx="3">
                  <c:v>3986000</c:v>
                </c:pt>
                <c:pt idx="4">
                  <c:v>0</c:v>
                </c:pt>
                <c:pt idx="5">
                  <c:v>1009000</c:v>
                </c:pt>
                <c:pt idx="6">
                  <c:v>0</c:v>
                </c:pt>
                <c:pt idx="7">
                  <c:v>0</c:v>
                </c:pt>
                <c:pt idx="8">
                  <c:v>0</c:v>
                </c:pt>
                <c:pt idx="9">
                  <c:v>2511000</c:v>
                </c:pt>
                <c:pt idx="10">
                  <c:v>1406000</c:v>
                </c:pt>
                <c:pt idx="11">
                  <c:v>0</c:v>
                </c:pt>
                <c:pt idx="12">
                  <c:v>0</c:v>
                </c:pt>
                <c:pt idx="13">
                  <c:v>0</c:v>
                </c:pt>
                <c:pt idx="14">
                  <c:v>0</c:v>
                </c:pt>
              </c:numCache>
            </c:numRef>
          </c:val>
          <c:extLst>
            <c:ext xmlns:c16="http://schemas.microsoft.com/office/drawing/2014/chart" uri="{C3380CC4-5D6E-409C-BE32-E72D297353CC}">
              <c16:uniqueId val="{00000001-108C-4E05-ABCB-3C0E89B0091E}"/>
            </c:ext>
          </c:extLst>
        </c:ser>
        <c:ser>
          <c:idx val="2"/>
          <c:order val="2"/>
          <c:tx>
            <c:strRef>
              <c:f>MAY!$F$3:$F$4</c:f>
              <c:strCache>
                <c:ptCount val="1"/>
                <c:pt idx="0">
                  <c:v>NassPay</c:v>
                </c:pt>
              </c:strCache>
            </c:strRef>
          </c:tx>
          <c:spPr>
            <a:solidFill>
              <a:schemeClr val="accent3"/>
            </a:solidFill>
            <a:ln>
              <a:noFill/>
            </a:ln>
            <a:effectLst/>
          </c:spPr>
          <c:invertIfNegative val="0"/>
          <c:cat>
            <c:strRef>
              <c:f>MAY!$C$5:$C$20</c:f>
              <c:strCache>
                <c:ptCount val="15"/>
                <c:pt idx="0">
                  <c:v>Al A'azamiyah</c:v>
                </c:pt>
                <c:pt idx="1">
                  <c:v>Babil</c:v>
                </c:pt>
                <c:pt idx="2">
                  <c:v>Darin Shop</c:v>
                </c:pt>
                <c:pt idx="3">
                  <c:v>Family Mall</c:v>
                </c:pt>
                <c:pt idx="4">
                  <c:v>Family Mall Kiosk (FF)</c:v>
                </c:pt>
                <c:pt idx="5">
                  <c:v>Family Mall Kiosk (GF)</c:v>
                </c:pt>
                <c:pt idx="6">
                  <c:v>Gulan Mall RIGT Shop</c:v>
                </c:pt>
                <c:pt idx="7">
                  <c:v>HQ Johaina</c:v>
                </c:pt>
                <c:pt idx="8">
                  <c:v>Karbala</c:v>
                </c:pt>
                <c:pt idx="9">
                  <c:v>Kirkuk POS</c:v>
                </c:pt>
                <c:pt idx="10">
                  <c:v>Mawlawi Str</c:v>
                </c:pt>
                <c:pt idx="11">
                  <c:v>Muthana</c:v>
                </c:pt>
                <c:pt idx="12">
                  <c:v>Najaf</c:v>
                </c:pt>
                <c:pt idx="13">
                  <c:v>Qadisiya</c:v>
                </c:pt>
                <c:pt idx="14">
                  <c:v>RIGT SHOP</c:v>
                </c:pt>
              </c:strCache>
            </c:strRef>
          </c:cat>
          <c:val>
            <c:numRef>
              <c:f>MAY!$F$5:$F$20</c:f>
              <c:numCache>
                <c:formatCode>_("$"* #,##0_);_("$"* \(#,##0\);_("$"* "-"??_);_(@_)</c:formatCode>
                <c:ptCount val="15"/>
                <c:pt idx="0">
                  <c:v>0</c:v>
                </c:pt>
                <c:pt idx="1">
                  <c:v>0</c:v>
                </c:pt>
                <c:pt idx="2">
                  <c:v>0</c:v>
                </c:pt>
                <c:pt idx="3">
                  <c:v>43819</c:v>
                </c:pt>
                <c:pt idx="4">
                  <c:v>171769</c:v>
                </c:pt>
                <c:pt idx="5">
                  <c:v>0</c:v>
                </c:pt>
                <c:pt idx="6">
                  <c:v>16314</c:v>
                </c:pt>
                <c:pt idx="7">
                  <c:v>340787</c:v>
                </c:pt>
                <c:pt idx="8">
                  <c:v>0</c:v>
                </c:pt>
                <c:pt idx="9">
                  <c:v>0</c:v>
                </c:pt>
                <c:pt idx="10">
                  <c:v>0</c:v>
                </c:pt>
                <c:pt idx="11">
                  <c:v>0</c:v>
                </c:pt>
                <c:pt idx="12">
                  <c:v>0</c:v>
                </c:pt>
                <c:pt idx="13">
                  <c:v>0</c:v>
                </c:pt>
                <c:pt idx="14">
                  <c:v>33370</c:v>
                </c:pt>
              </c:numCache>
            </c:numRef>
          </c:val>
          <c:extLst>
            <c:ext xmlns:c16="http://schemas.microsoft.com/office/drawing/2014/chart" uri="{C3380CC4-5D6E-409C-BE32-E72D297353CC}">
              <c16:uniqueId val="{00000002-108C-4E05-ABCB-3C0E89B0091E}"/>
            </c:ext>
          </c:extLst>
        </c:ser>
        <c:ser>
          <c:idx val="3"/>
          <c:order val="3"/>
          <c:tx>
            <c:strRef>
              <c:f>MAY!$G$3:$G$4</c:f>
              <c:strCache>
                <c:ptCount val="1"/>
                <c:pt idx="0">
                  <c:v>NassWallet</c:v>
                </c:pt>
              </c:strCache>
            </c:strRef>
          </c:tx>
          <c:spPr>
            <a:solidFill>
              <a:schemeClr val="accent4"/>
            </a:solidFill>
            <a:ln>
              <a:noFill/>
            </a:ln>
            <a:effectLst/>
          </c:spPr>
          <c:invertIfNegative val="0"/>
          <c:cat>
            <c:strRef>
              <c:f>MAY!$C$5:$C$20</c:f>
              <c:strCache>
                <c:ptCount val="15"/>
                <c:pt idx="0">
                  <c:v>Al A'azamiyah</c:v>
                </c:pt>
                <c:pt idx="1">
                  <c:v>Babil</c:v>
                </c:pt>
                <c:pt idx="2">
                  <c:v>Darin Shop</c:v>
                </c:pt>
                <c:pt idx="3">
                  <c:v>Family Mall</c:v>
                </c:pt>
                <c:pt idx="4">
                  <c:v>Family Mall Kiosk (FF)</c:v>
                </c:pt>
                <c:pt idx="5">
                  <c:v>Family Mall Kiosk (GF)</c:v>
                </c:pt>
                <c:pt idx="6">
                  <c:v>Gulan Mall RIGT Shop</c:v>
                </c:pt>
                <c:pt idx="7">
                  <c:v>HQ Johaina</c:v>
                </c:pt>
                <c:pt idx="8">
                  <c:v>Karbala</c:v>
                </c:pt>
                <c:pt idx="9">
                  <c:v>Kirkuk POS</c:v>
                </c:pt>
                <c:pt idx="10">
                  <c:v>Mawlawi Str</c:v>
                </c:pt>
                <c:pt idx="11">
                  <c:v>Muthana</c:v>
                </c:pt>
                <c:pt idx="12">
                  <c:v>Najaf</c:v>
                </c:pt>
                <c:pt idx="13">
                  <c:v>Qadisiya</c:v>
                </c:pt>
                <c:pt idx="14">
                  <c:v>RIGT SHOP</c:v>
                </c:pt>
              </c:strCache>
            </c:strRef>
          </c:cat>
          <c:val>
            <c:numRef>
              <c:f>MAY!$G$5:$G$20</c:f>
              <c:numCache>
                <c:formatCode>_([$IQD]\ * #,##0_);_([$IQD]\ * \(#,##0\);_([$IQD]\ * "-"_);_(@_)</c:formatCode>
                <c:ptCount val="15"/>
                <c:pt idx="0">
                  <c:v>0</c:v>
                </c:pt>
                <c:pt idx="1">
                  <c:v>0</c:v>
                </c:pt>
                <c:pt idx="2">
                  <c:v>33201250</c:v>
                </c:pt>
                <c:pt idx="3">
                  <c:v>6022000</c:v>
                </c:pt>
                <c:pt idx="4">
                  <c:v>19979000</c:v>
                </c:pt>
                <c:pt idx="5">
                  <c:v>3788000</c:v>
                </c:pt>
                <c:pt idx="6">
                  <c:v>19709000</c:v>
                </c:pt>
                <c:pt idx="7">
                  <c:v>352431320</c:v>
                </c:pt>
                <c:pt idx="8">
                  <c:v>0</c:v>
                </c:pt>
                <c:pt idx="9">
                  <c:v>160000</c:v>
                </c:pt>
                <c:pt idx="10">
                  <c:v>2680000</c:v>
                </c:pt>
                <c:pt idx="11">
                  <c:v>0</c:v>
                </c:pt>
                <c:pt idx="12">
                  <c:v>0</c:v>
                </c:pt>
                <c:pt idx="13">
                  <c:v>0</c:v>
                </c:pt>
                <c:pt idx="14">
                  <c:v>7136000</c:v>
                </c:pt>
              </c:numCache>
            </c:numRef>
          </c:val>
          <c:extLst>
            <c:ext xmlns:c16="http://schemas.microsoft.com/office/drawing/2014/chart" uri="{C3380CC4-5D6E-409C-BE32-E72D297353CC}">
              <c16:uniqueId val="{00000003-108C-4E05-ABCB-3C0E89B0091E}"/>
            </c:ext>
          </c:extLst>
        </c:ser>
        <c:dLbls>
          <c:showLegendKey val="0"/>
          <c:showVal val="0"/>
          <c:showCatName val="0"/>
          <c:showSerName val="0"/>
          <c:showPercent val="0"/>
          <c:showBubbleSize val="0"/>
        </c:dLbls>
        <c:gapWidth val="269"/>
        <c:axId val="917453423"/>
        <c:axId val="1004206287"/>
      </c:barChart>
      <c:catAx>
        <c:axId val="917453423"/>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004206287"/>
        <c:crosses val="autoZero"/>
        <c:auto val="1"/>
        <c:lblAlgn val="ctr"/>
        <c:lblOffset val="100"/>
        <c:noMultiLvlLbl val="0"/>
      </c:catAx>
      <c:valAx>
        <c:axId val="1004206287"/>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_([$IQD]\ * #,##0_);_([$IQD]\ * \(#,##0\);_([$IQD]\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74534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IGT shops FEB-OCT DATA_.xlsx]JUL!PivotTable81</c:name>
    <c:fmtId val="5"/>
  </c:pivotSource>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JUL!$H$3</c:f>
              <c:strCache>
                <c:ptCount val="1"/>
                <c:pt idx="0">
                  <c:v>Total</c:v>
                </c:pt>
              </c:strCache>
            </c:strRef>
          </c:tx>
          <c:spPr>
            <a:solidFill>
              <a:schemeClr val="accent1"/>
            </a:solidFill>
            <a:ln>
              <a:noFill/>
            </a:ln>
            <a:effectLst/>
          </c:spPr>
          <c:invertIfNegative val="0"/>
          <c:cat>
            <c:strRef>
              <c:f>JUL!$G$4:$G$46</c:f>
              <c:strCache>
                <c:ptCount val="42"/>
                <c:pt idx="0">
                  <c:v>NSL_HAWRIN.YAHYA</c:v>
                </c:pt>
                <c:pt idx="1">
                  <c:v>NSL_HOGR.YOSIFR</c:v>
                </c:pt>
                <c:pt idx="2">
                  <c:v>NSL_AVAN.AHMED</c:v>
                </c:pt>
                <c:pt idx="3">
                  <c:v>NSL_HATAW.HASSAN</c:v>
                </c:pt>
                <c:pt idx="4">
                  <c:v>NSL_POLLA.QASSIM</c:v>
                </c:pt>
                <c:pt idx="5">
                  <c:v>NSL_MOSTAFA.BAKR</c:v>
                </c:pt>
                <c:pt idx="6">
                  <c:v>NSL_NOOR.ABDULWAHID</c:v>
                </c:pt>
                <c:pt idx="7">
                  <c:v>OTHER</c:v>
                </c:pt>
                <c:pt idx="8">
                  <c:v>NSL_NERGIZ.HASSAN</c:v>
                </c:pt>
                <c:pt idx="9">
                  <c:v>NSL_MUSTAFA.YAHYAH</c:v>
                </c:pt>
                <c:pt idx="10">
                  <c:v>NSL_SAIF.HUSSEIN</c:v>
                </c:pt>
                <c:pt idx="11">
                  <c:v>NSL_AYAT.HUSSAIN</c:v>
                </c:pt>
                <c:pt idx="12">
                  <c:v>NSL_SAHAND.SIRWAN</c:v>
                </c:pt>
                <c:pt idx="13">
                  <c:v>NSL_FATIMA.JAWAD</c:v>
                </c:pt>
                <c:pt idx="14">
                  <c:v>NSL_DIYAR.KAREEM</c:v>
                </c:pt>
                <c:pt idx="15">
                  <c:v>NSL_SAAD.SLEMAN</c:v>
                </c:pt>
                <c:pt idx="16">
                  <c:v>NSL_ALI.SAMI</c:v>
                </c:pt>
                <c:pt idx="17">
                  <c:v>NSL_MUHAMMAD.RIYAD</c:v>
                </c:pt>
                <c:pt idx="18">
                  <c:v>NSL_SIVAN.MALAYOUSIF</c:v>
                </c:pt>
                <c:pt idx="19">
                  <c:v>NSL_SAJAD.ALWAN</c:v>
                </c:pt>
                <c:pt idx="20">
                  <c:v>NSL_SAMA.BASIM</c:v>
                </c:pt>
                <c:pt idx="21">
                  <c:v>NSL_ZAKARYA.NAZMI</c:v>
                </c:pt>
                <c:pt idx="22">
                  <c:v>NSL_MASOUD.FAREEQ</c:v>
                </c:pt>
                <c:pt idx="23">
                  <c:v>NSL_HASSAN.MOHAMMED</c:v>
                </c:pt>
                <c:pt idx="24">
                  <c:v>NSL_GORAN.MOHAMMED</c:v>
                </c:pt>
                <c:pt idx="25">
                  <c:v>NSL_SHVAN.OMER</c:v>
                </c:pt>
                <c:pt idx="26">
                  <c:v>NSL_AHMED.JIHAD</c:v>
                </c:pt>
                <c:pt idx="27">
                  <c:v>NSL_DALAL.OMER</c:v>
                </c:pt>
                <c:pt idx="28">
                  <c:v>NSL_JASOOR.ABDULLAH</c:v>
                </c:pt>
                <c:pt idx="29">
                  <c:v>NSL_GORAN.MUHAMAD</c:v>
                </c:pt>
                <c:pt idx="30">
                  <c:v>NSL_SARA.SAMI</c:v>
                </c:pt>
                <c:pt idx="31">
                  <c:v>NSL_MARWA.WNAS</c:v>
                </c:pt>
                <c:pt idx="32">
                  <c:v>NSL_DLOVAN.KHALID</c:v>
                </c:pt>
                <c:pt idx="33">
                  <c:v>NSL_OMER.MUHAMMAD</c:v>
                </c:pt>
                <c:pt idx="34">
                  <c:v>NSL_SIYAR.BURHAN</c:v>
                </c:pt>
                <c:pt idx="35">
                  <c:v>NSL_ZAHRAA.SALEH</c:v>
                </c:pt>
                <c:pt idx="36">
                  <c:v>NSL_CHRPA.SARBAST</c:v>
                </c:pt>
                <c:pt idx="37">
                  <c:v>NSL_MUHTAJ.ABDAL</c:v>
                </c:pt>
                <c:pt idx="38">
                  <c:v>NSL_ZAINAB.JAAFAR</c:v>
                </c:pt>
                <c:pt idx="39">
                  <c:v>NSL_DEDAR.RAMADHAN</c:v>
                </c:pt>
                <c:pt idx="40">
                  <c:v>NSL_HUDA.SADIQ</c:v>
                </c:pt>
                <c:pt idx="41">
                  <c:v>(blank)</c:v>
                </c:pt>
              </c:strCache>
            </c:strRef>
          </c:cat>
          <c:val>
            <c:numRef>
              <c:f>JUL!$H$4:$H$46</c:f>
              <c:numCache>
                <c:formatCode>_(* #,##0_);_(* \(#,##0\);_(* "-"??_);_(@_)</c:formatCode>
                <c:ptCount val="42"/>
                <c:pt idx="0">
                  <c:v>7764</c:v>
                </c:pt>
                <c:pt idx="1">
                  <c:v>7581</c:v>
                </c:pt>
                <c:pt idx="2">
                  <c:v>6730</c:v>
                </c:pt>
                <c:pt idx="3">
                  <c:v>5710</c:v>
                </c:pt>
                <c:pt idx="4">
                  <c:v>5199</c:v>
                </c:pt>
                <c:pt idx="5">
                  <c:v>4627</c:v>
                </c:pt>
                <c:pt idx="6">
                  <c:v>3490</c:v>
                </c:pt>
                <c:pt idx="7">
                  <c:v>3110</c:v>
                </c:pt>
                <c:pt idx="8">
                  <c:v>3036</c:v>
                </c:pt>
                <c:pt idx="9">
                  <c:v>2708</c:v>
                </c:pt>
                <c:pt idx="10">
                  <c:v>2687</c:v>
                </c:pt>
                <c:pt idx="11">
                  <c:v>2556</c:v>
                </c:pt>
                <c:pt idx="12">
                  <c:v>2363</c:v>
                </c:pt>
                <c:pt idx="13">
                  <c:v>2353</c:v>
                </c:pt>
                <c:pt idx="14">
                  <c:v>1909</c:v>
                </c:pt>
                <c:pt idx="15">
                  <c:v>1743</c:v>
                </c:pt>
                <c:pt idx="16">
                  <c:v>1596</c:v>
                </c:pt>
                <c:pt idx="17">
                  <c:v>1595</c:v>
                </c:pt>
                <c:pt idx="18">
                  <c:v>1423</c:v>
                </c:pt>
                <c:pt idx="19">
                  <c:v>1347</c:v>
                </c:pt>
                <c:pt idx="20">
                  <c:v>1326</c:v>
                </c:pt>
                <c:pt idx="21">
                  <c:v>1278</c:v>
                </c:pt>
                <c:pt idx="22">
                  <c:v>1270</c:v>
                </c:pt>
                <c:pt idx="23">
                  <c:v>1121</c:v>
                </c:pt>
                <c:pt idx="24">
                  <c:v>1072</c:v>
                </c:pt>
                <c:pt idx="25">
                  <c:v>939</c:v>
                </c:pt>
                <c:pt idx="26">
                  <c:v>877</c:v>
                </c:pt>
                <c:pt idx="27">
                  <c:v>851</c:v>
                </c:pt>
                <c:pt idx="28">
                  <c:v>721</c:v>
                </c:pt>
                <c:pt idx="29">
                  <c:v>717</c:v>
                </c:pt>
                <c:pt idx="30">
                  <c:v>709</c:v>
                </c:pt>
                <c:pt idx="31">
                  <c:v>683</c:v>
                </c:pt>
                <c:pt idx="32">
                  <c:v>652</c:v>
                </c:pt>
                <c:pt idx="33">
                  <c:v>448</c:v>
                </c:pt>
                <c:pt idx="34">
                  <c:v>401</c:v>
                </c:pt>
                <c:pt idx="35">
                  <c:v>341</c:v>
                </c:pt>
                <c:pt idx="36">
                  <c:v>145</c:v>
                </c:pt>
                <c:pt idx="37">
                  <c:v>64</c:v>
                </c:pt>
                <c:pt idx="38">
                  <c:v>51</c:v>
                </c:pt>
                <c:pt idx="39">
                  <c:v>47</c:v>
                </c:pt>
                <c:pt idx="40">
                  <c:v>0</c:v>
                </c:pt>
              </c:numCache>
            </c:numRef>
          </c:val>
          <c:extLst>
            <c:ext xmlns:c16="http://schemas.microsoft.com/office/drawing/2014/chart" uri="{C3380CC4-5D6E-409C-BE32-E72D297353CC}">
              <c16:uniqueId val="{00000000-C837-4E3C-8038-74FBA804ED71}"/>
            </c:ext>
          </c:extLst>
        </c:ser>
        <c:dLbls>
          <c:showLegendKey val="0"/>
          <c:showVal val="0"/>
          <c:showCatName val="0"/>
          <c:showSerName val="0"/>
          <c:showPercent val="0"/>
          <c:showBubbleSize val="0"/>
        </c:dLbls>
        <c:gapWidth val="182"/>
        <c:axId val="1055868239"/>
        <c:axId val="1061583567"/>
      </c:barChart>
      <c:catAx>
        <c:axId val="105586823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1583567"/>
        <c:crosses val="autoZero"/>
        <c:auto val="1"/>
        <c:lblAlgn val="ctr"/>
        <c:lblOffset val="100"/>
        <c:noMultiLvlLbl val="0"/>
      </c:catAx>
      <c:valAx>
        <c:axId val="1061583567"/>
        <c:scaling>
          <c:orientation val="minMax"/>
        </c:scaling>
        <c:delete val="0"/>
        <c:axPos val="b"/>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586823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B$1</c:f>
              <c:strCache>
                <c:ptCount val="1"/>
                <c:pt idx="0">
                  <c:v>Customer Walk-In</c:v>
                </c:pt>
              </c:strCache>
            </c:strRef>
          </c:tx>
          <c:spPr>
            <a:solidFill>
              <a:schemeClr val="accent1"/>
            </a:solidFill>
            <a:ln>
              <a:noFill/>
            </a:ln>
            <a:effectLst/>
          </c:spPr>
          <c:invertIfNegative val="0"/>
          <c:cat>
            <c:strRef>
              <c:f>Sheet1!$A$2:$A$18</c:f>
              <c:strCache>
                <c:ptCount val="17"/>
                <c:pt idx="0">
                  <c:v>POS Mawlawi</c:v>
                </c:pt>
                <c:pt idx="1">
                  <c:v>POS Family Mall 1</c:v>
                </c:pt>
                <c:pt idx="2">
                  <c:v>POS Shorija</c:v>
                </c:pt>
                <c:pt idx="3">
                  <c:v>POS Family Mall 2</c:v>
                </c:pt>
                <c:pt idx="4">
                  <c:v>POS Gulan Mall </c:v>
                </c:pt>
                <c:pt idx="5">
                  <c:v>POS Al Azamiah</c:v>
                </c:pt>
                <c:pt idx="6">
                  <c:v>POS Karbalaa</c:v>
                </c:pt>
                <c:pt idx="7">
                  <c:v>POS Qadsiya</c:v>
                </c:pt>
                <c:pt idx="8">
                  <c:v>POS Darin 40m</c:v>
                </c:pt>
                <c:pt idx="9">
                  <c:v>POS Family Mall SU</c:v>
                </c:pt>
                <c:pt idx="10">
                  <c:v>POS Muthana</c:v>
                </c:pt>
                <c:pt idx="11">
                  <c:v>POS Babil</c:v>
                </c:pt>
                <c:pt idx="12">
                  <c:v>POS Najaf</c:v>
                </c:pt>
                <c:pt idx="13">
                  <c:v>POS 11 Ayloul</c:v>
                </c:pt>
                <c:pt idx="14">
                  <c:v>POS Al Harthiyah</c:v>
                </c:pt>
                <c:pt idx="15">
                  <c:v>POS MNW</c:v>
                </c:pt>
                <c:pt idx="16">
                  <c:v>POS Kirkuk Road</c:v>
                </c:pt>
              </c:strCache>
            </c:strRef>
          </c:cat>
          <c:val>
            <c:numRef>
              <c:f>Sheet1!$B$2:$B$18</c:f>
              <c:numCache>
                <c:formatCode>General</c:formatCode>
                <c:ptCount val="17"/>
                <c:pt idx="0">
                  <c:v>55</c:v>
                </c:pt>
                <c:pt idx="1">
                  <c:v>45</c:v>
                </c:pt>
                <c:pt idx="2">
                  <c:v>35</c:v>
                </c:pt>
                <c:pt idx="3">
                  <c:v>29</c:v>
                </c:pt>
                <c:pt idx="4">
                  <c:v>23</c:v>
                </c:pt>
                <c:pt idx="5">
                  <c:v>21</c:v>
                </c:pt>
                <c:pt idx="6">
                  <c:v>20</c:v>
                </c:pt>
                <c:pt idx="7">
                  <c:v>18</c:v>
                </c:pt>
                <c:pt idx="8">
                  <c:v>18</c:v>
                </c:pt>
                <c:pt idx="9">
                  <c:v>17</c:v>
                </c:pt>
                <c:pt idx="10">
                  <c:v>16</c:v>
                </c:pt>
                <c:pt idx="11">
                  <c:v>14</c:v>
                </c:pt>
                <c:pt idx="12">
                  <c:v>12</c:v>
                </c:pt>
                <c:pt idx="13">
                  <c:v>12</c:v>
                </c:pt>
                <c:pt idx="14">
                  <c:v>5</c:v>
                </c:pt>
                <c:pt idx="15">
                  <c:v>3</c:v>
                </c:pt>
                <c:pt idx="16">
                  <c:v>2</c:v>
                </c:pt>
              </c:numCache>
            </c:numRef>
          </c:val>
          <c:extLst>
            <c:ext xmlns:c16="http://schemas.microsoft.com/office/drawing/2014/chart" uri="{C3380CC4-5D6E-409C-BE32-E72D297353CC}">
              <c16:uniqueId val="{00000000-2147-441B-A2CC-D4C38B339BE8}"/>
            </c:ext>
          </c:extLst>
        </c:ser>
        <c:dLbls>
          <c:showLegendKey val="0"/>
          <c:showVal val="0"/>
          <c:showCatName val="0"/>
          <c:showSerName val="0"/>
          <c:showPercent val="0"/>
          <c:showBubbleSize val="0"/>
        </c:dLbls>
        <c:gapWidth val="182"/>
        <c:axId val="420352272"/>
        <c:axId val="422306112"/>
      </c:barChart>
      <c:catAx>
        <c:axId val="4203522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2306112"/>
        <c:crosses val="autoZero"/>
        <c:auto val="1"/>
        <c:lblAlgn val="ctr"/>
        <c:lblOffset val="100"/>
        <c:noMultiLvlLbl val="0"/>
      </c:catAx>
      <c:valAx>
        <c:axId val="4223061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03522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Staff Per Shop</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RS Team'!$L$1</c:f>
              <c:strCache>
                <c:ptCount val="1"/>
                <c:pt idx="0">
                  <c:v>N. Staff</c:v>
                </c:pt>
              </c:strCache>
            </c:strRef>
          </c:tx>
          <c:spPr>
            <a:solidFill>
              <a:schemeClr val="accent1"/>
            </a:solidFill>
            <a:ln>
              <a:noFill/>
            </a:ln>
            <a:effectLst/>
          </c:spPr>
          <c:invertIfNegative val="0"/>
          <c:cat>
            <c:strRef>
              <c:f>'RS Team'!$K$2:$K$11</c:f>
              <c:strCache>
                <c:ptCount val="10"/>
                <c:pt idx="0">
                  <c:v>Erbil</c:v>
                </c:pt>
                <c:pt idx="1">
                  <c:v>Sulaymaniah</c:v>
                </c:pt>
                <c:pt idx="2">
                  <c:v>Baghdad</c:v>
                </c:pt>
                <c:pt idx="3">
                  <c:v>Babil</c:v>
                </c:pt>
                <c:pt idx="4">
                  <c:v>Duhok</c:v>
                </c:pt>
                <c:pt idx="5">
                  <c:v>Karbalaa</c:v>
                </c:pt>
                <c:pt idx="6">
                  <c:v>Kirkuk</c:v>
                </c:pt>
                <c:pt idx="7">
                  <c:v>Muthana</c:v>
                </c:pt>
                <c:pt idx="8">
                  <c:v>Najaf</c:v>
                </c:pt>
                <c:pt idx="9">
                  <c:v>Qadsiya</c:v>
                </c:pt>
              </c:strCache>
            </c:strRef>
          </c:cat>
          <c:val>
            <c:numRef>
              <c:f>'RS Team'!$L$2:$L$11</c:f>
              <c:numCache>
                <c:formatCode>General</c:formatCode>
                <c:ptCount val="10"/>
                <c:pt idx="0">
                  <c:v>10</c:v>
                </c:pt>
                <c:pt idx="1">
                  <c:v>5</c:v>
                </c:pt>
                <c:pt idx="2">
                  <c:v>4</c:v>
                </c:pt>
                <c:pt idx="3">
                  <c:v>2</c:v>
                </c:pt>
                <c:pt idx="4">
                  <c:v>2</c:v>
                </c:pt>
                <c:pt idx="5">
                  <c:v>2</c:v>
                </c:pt>
                <c:pt idx="6">
                  <c:v>2</c:v>
                </c:pt>
                <c:pt idx="7">
                  <c:v>2</c:v>
                </c:pt>
                <c:pt idx="8">
                  <c:v>2</c:v>
                </c:pt>
                <c:pt idx="9">
                  <c:v>2</c:v>
                </c:pt>
              </c:numCache>
            </c:numRef>
          </c:val>
          <c:extLst>
            <c:ext xmlns:c16="http://schemas.microsoft.com/office/drawing/2014/chart" uri="{C3380CC4-5D6E-409C-BE32-E72D297353CC}">
              <c16:uniqueId val="{00000000-E4F1-4FCB-B856-084643BEA06D}"/>
            </c:ext>
          </c:extLst>
        </c:ser>
        <c:dLbls>
          <c:showLegendKey val="0"/>
          <c:showVal val="0"/>
          <c:showCatName val="0"/>
          <c:showSerName val="0"/>
          <c:showPercent val="0"/>
          <c:showBubbleSize val="0"/>
        </c:dLbls>
        <c:gapWidth val="182"/>
        <c:axId val="420358032"/>
        <c:axId val="420035216"/>
      </c:barChart>
      <c:catAx>
        <c:axId val="4203580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0035216"/>
        <c:crosses val="autoZero"/>
        <c:auto val="1"/>
        <c:lblAlgn val="ctr"/>
        <c:lblOffset val="100"/>
        <c:noMultiLvlLbl val="0"/>
      </c:catAx>
      <c:valAx>
        <c:axId val="420035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03580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RS Team'!$K$2:$K$57</cx:f>
        <cx:lvl ptCount="56">
          <cx:pt idx="0">Erbil</cx:pt>
          <cx:pt idx="1">Sulaymaniah</cx:pt>
          <cx:pt idx="2">Baghdad</cx:pt>
          <cx:pt idx="3">Babil</cx:pt>
          <cx:pt idx="4">Duhok</cx:pt>
          <cx:pt idx="5">Karbalaa</cx:pt>
          <cx:pt idx="6">Kirkuk</cx:pt>
          <cx:pt idx="7">Muthana</cx:pt>
          <cx:pt idx="8">Najaf</cx:pt>
          <cx:pt idx="9">Qadsiya</cx:pt>
        </cx:lvl>
      </cx:strDim>
      <cx:numDim type="size">
        <cx:f>'RS Team'!$M$2:$M$57</cx:f>
        <cx:lvl ptCount="56" formatCode="General">
          <cx:pt idx="0">6</cx:pt>
          <cx:pt idx="1">3</cx:pt>
          <cx:pt idx="2">2</cx:pt>
          <cx:pt idx="3">1</cx:pt>
          <cx:pt idx="4">1</cx:pt>
          <cx:pt idx="5">1</cx:pt>
          <cx:pt idx="6">1</cx:pt>
          <cx:pt idx="7">1</cx:pt>
          <cx:pt idx="8">1</cx:pt>
          <cx:pt idx="9">1</cx:pt>
        </cx:lvl>
      </cx:numDim>
    </cx:data>
  </cx:chartData>
  <cx:chart>
    <cx:title pos="t" align="ctr" overlay="0">
      <cx:tx>
        <cx:txData>
          <cx:v>Shop per City </cx:v>
        </cx:txData>
      </cx:tx>
      <cx:txPr>
        <a:bodyPr spcFirstLastPara="1" vertOverflow="ellipsis" horzOverflow="overflow" wrap="square" lIns="0" tIns="0" rIns="0" bIns="0" anchor="ctr" anchorCtr="1"/>
        <a:lstStyle/>
        <a:p>
          <a:pPr algn="ctr" rtl="0">
            <a:defRPr/>
          </a:pPr>
          <a:r>
            <a:rPr lang="en-US" sz="1400" b="0" i="0" u="none" strike="noStrike" baseline="0" dirty="0">
              <a:solidFill>
                <a:prstClr val="black">
                  <a:lumMod val="65000"/>
                  <a:lumOff val="35000"/>
                </a:prstClr>
              </a:solidFill>
              <a:latin typeface="Calibri" panose="020F0502020204030204"/>
            </a:rPr>
            <a:t>Shop per City </a:t>
          </a:r>
        </a:p>
      </cx:txPr>
    </cx:title>
    <cx:plotArea>
      <cx:plotAreaRegion>
        <cx:series layoutId="sunburst" uniqueId="{E89D2CCF-342B-4D88-B509-378456A5AECE}">
          <cx:tx>
            <cx:txData>
              <cx:f>'RS Team'!$M$1</cx:f>
              <cx:v>N. of shop</cx:v>
            </cx:txData>
          </cx:tx>
          <cx:dataLabels pos="ctr">
            <cx:visibility seriesName="0" categoryName="1" value="1"/>
            <cx:separator>, </cx:separator>
          </cx:dataLabels>
          <cx:dataId val="0"/>
        </cx:series>
      </cx:plotAreaRegion>
    </cx:plotArea>
  </cx:chart>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81">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lt1"/>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FA275E9-9838-480B-AD8D-ED48CE6E59E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D"/>
          </a:p>
        </p:txBody>
      </p:sp>
      <p:sp>
        <p:nvSpPr>
          <p:cNvPr id="3" name="Date Placeholder 2">
            <a:extLst>
              <a:ext uri="{FF2B5EF4-FFF2-40B4-BE49-F238E27FC236}">
                <a16:creationId xmlns:a16="http://schemas.microsoft.com/office/drawing/2014/main" id="{83CB188A-C2D4-4054-8EE6-664CF9B1BED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DC21F-8A76-4AF0-BA24-3551B1432B83}" type="datetimeFigureOut">
              <a:rPr lang="en-ID" smtClean="0"/>
              <a:t>04/01/2024</a:t>
            </a:fld>
            <a:endParaRPr lang="en-ID"/>
          </a:p>
        </p:txBody>
      </p:sp>
      <p:sp>
        <p:nvSpPr>
          <p:cNvPr id="4" name="Footer Placeholder 3">
            <a:extLst>
              <a:ext uri="{FF2B5EF4-FFF2-40B4-BE49-F238E27FC236}">
                <a16:creationId xmlns:a16="http://schemas.microsoft.com/office/drawing/2014/main" id="{87A651DB-6AC4-47E7-8B85-B51C48F4A71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ID"/>
          </a:p>
        </p:txBody>
      </p:sp>
      <p:sp>
        <p:nvSpPr>
          <p:cNvPr id="5" name="Slide Number Placeholder 4">
            <a:extLst>
              <a:ext uri="{FF2B5EF4-FFF2-40B4-BE49-F238E27FC236}">
                <a16:creationId xmlns:a16="http://schemas.microsoft.com/office/drawing/2014/main" id="{EFCEC08B-F358-469C-89E6-1F72C23D8F4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78F45C-A8F5-42C9-AD16-E686CC9C6454}" type="slidenum">
              <a:rPr lang="en-ID" smtClean="0"/>
              <a:t>‹#›</a:t>
            </a:fld>
            <a:endParaRPr lang="en-ID"/>
          </a:p>
        </p:txBody>
      </p:sp>
    </p:spTree>
    <p:extLst>
      <p:ext uri="{BB962C8B-B14F-4D97-AF65-F5344CB8AC3E}">
        <p14:creationId xmlns:p14="http://schemas.microsoft.com/office/powerpoint/2010/main" val="38902711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B6A302-0B94-4081-BD4F-A6F6B6FA9628}" type="datetimeFigureOut">
              <a:rPr lang="en-ID" smtClean="0"/>
              <a:t>04/01/2024</a:t>
            </a:fld>
            <a:endParaRPr lang="en-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2B3467-7412-40DF-ACAE-46721582BCEB}" type="slidenum">
              <a:rPr lang="en-ID" smtClean="0"/>
              <a:t>‹#›</a:t>
            </a:fld>
            <a:endParaRPr lang="en-ID"/>
          </a:p>
        </p:txBody>
      </p:sp>
    </p:spTree>
    <p:extLst>
      <p:ext uri="{BB962C8B-B14F-4D97-AF65-F5344CB8AC3E}">
        <p14:creationId xmlns:p14="http://schemas.microsoft.com/office/powerpoint/2010/main" val="22302537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Q" dirty="0"/>
          </a:p>
        </p:txBody>
      </p:sp>
      <p:sp>
        <p:nvSpPr>
          <p:cNvPr id="4" name="Slide Number Placeholder 3"/>
          <p:cNvSpPr>
            <a:spLocks noGrp="1"/>
          </p:cNvSpPr>
          <p:nvPr>
            <p:ph type="sldNum" sz="quarter" idx="5"/>
          </p:nvPr>
        </p:nvSpPr>
        <p:spPr/>
        <p:txBody>
          <a:bodyPr/>
          <a:lstStyle/>
          <a:p>
            <a:fld id="{182B3467-7412-40DF-ACAE-46721582BCEB}" type="slidenum">
              <a:rPr lang="en-ID" smtClean="0"/>
              <a:t>3</a:t>
            </a:fld>
            <a:endParaRPr lang="en-ID"/>
          </a:p>
        </p:txBody>
      </p:sp>
    </p:spTree>
    <p:extLst>
      <p:ext uri="{BB962C8B-B14F-4D97-AF65-F5344CB8AC3E}">
        <p14:creationId xmlns:p14="http://schemas.microsoft.com/office/powerpoint/2010/main" val="4071742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2B3467-7412-40DF-ACAE-46721582BCEB}" type="slidenum">
              <a:rPr lang="en-ID" smtClean="0"/>
              <a:t>4</a:t>
            </a:fld>
            <a:endParaRPr lang="en-ID"/>
          </a:p>
        </p:txBody>
      </p:sp>
    </p:spTree>
    <p:extLst>
      <p:ext uri="{BB962C8B-B14F-4D97-AF65-F5344CB8AC3E}">
        <p14:creationId xmlns:p14="http://schemas.microsoft.com/office/powerpoint/2010/main" val="3883865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7"/>
        <p:cNvGrpSpPr/>
        <p:nvPr/>
      </p:nvGrpSpPr>
      <p:grpSpPr>
        <a:xfrm>
          <a:off x="0" y="0"/>
          <a:ext cx="0" cy="0"/>
          <a:chOff x="0" y="0"/>
          <a:chExt cx="0" cy="0"/>
        </a:xfrm>
      </p:grpSpPr>
      <p:sp>
        <p:nvSpPr>
          <p:cNvPr id="728" name="Google Shape;728;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729" name="Google Shape;729;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7"/>
        <p:cNvGrpSpPr/>
        <p:nvPr/>
      </p:nvGrpSpPr>
      <p:grpSpPr>
        <a:xfrm>
          <a:off x="0" y="0"/>
          <a:ext cx="0" cy="0"/>
          <a:chOff x="0" y="0"/>
          <a:chExt cx="0" cy="0"/>
        </a:xfrm>
      </p:grpSpPr>
      <p:sp>
        <p:nvSpPr>
          <p:cNvPr id="728" name="Google Shape;728;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9" name="Google Shape;729;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368878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7"/>
        <p:cNvGrpSpPr/>
        <p:nvPr/>
      </p:nvGrpSpPr>
      <p:grpSpPr>
        <a:xfrm>
          <a:off x="0" y="0"/>
          <a:ext cx="0" cy="0"/>
          <a:chOff x="0" y="0"/>
          <a:chExt cx="0" cy="0"/>
        </a:xfrm>
      </p:grpSpPr>
      <p:sp>
        <p:nvSpPr>
          <p:cNvPr id="728" name="Google Shape;728;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9" name="Google Shape;729;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59479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7"/>
        <p:cNvGrpSpPr/>
        <p:nvPr/>
      </p:nvGrpSpPr>
      <p:grpSpPr>
        <a:xfrm>
          <a:off x="0" y="0"/>
          <a:ext cx="0" cy="0"/>
          <a:chOff x="0" y="0"/>
          <a:chExt cx="0" cy="0"/>
        </a:xfrm>
      </p:grpSpPr>
      <p:sp>
        <p:nvSpPr>
          <p:cNvPr id="728" name="Google Shape;728;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9" name="Google Shape;729;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296220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74151"/>
                </a:solidFill>
                <a:effectLst/>
                <a:latin typeface="KaTeX_Main"/>
              </a:rPr>
              <a:t>Percentage Change=(</a:t>
            </a:r>
            <a:r>
              <a:rPr lang="en-US" b="0" i="0" dirty="0">
                <a:solidFill>
                  <a:srgbClr val="374151"/>
                </a:solidFill>
                <a:effectLst/>
                <a:latin typeface="KaTeX_Size3"/>
              </a:rPr>
              <a:t>(</a:t>
            </a:r>
            <a:r>
              <a:rPr lang="en-US" b="0" i="0" dirty="0">
                <a:solidFill>
                  <a:srgbClr val="374151"/>
                </a:solidFill>
                <a:effectLst/>
                <a:latin typeface="KaTeX_Main"/>
              </a:rPr>
              <a:t>Second Period Value−First Period Value)/​First Period Value</a:t>
            </a:r>
            <a:r>
              <a:rPr lang="en-US" b="0" i="0" dirty="0">
                <a:solidFill>
                  <a:srgbClr val="374151"/>
                </a:solidFill>
                <a:effectLst/>
                <a:latin typeface="KaTeX_Size3"/>
              </a:rPr>
              <a:t>)</a:t>
            </a:r>
            <a:r>
              <a:rPr lang="en-US" b="0" i="0" dirty="0">
                <a:solidFill>
                  <a:srgbClr val="374151"/>
                </a:solidFill>
                <a:effectLst/>
                <a:latin typeface="KaTeX_Main"/>
              </a:rPr>
              <a:t>×100</a:t>
            </a:r>
            <a:endParaRPr lang="en-IQ" dirty="0"/>
          </a:p>
        </p:txBody>
      </p:sp>
      <p:sp>
        <p:nvSpPr>
          <p:cNvPr id="4" name="Slide Number Placeholder 3"/>
          <p:cNvSpPr>
            <a:spLocks noGrp="1"/>
          </p:cNvSpPr>
          <p:nvPr>
            <p:ph type="sldNum" sz="quarter" idx="5"/>
          </p:nvPr>
        </p:nvSpPr>
        <p:spPr/>
        <p:txBody>
          <a:bodyPr/>
          <a:lstStyle/>
          <a:p>
            <a:fld id="{182B3467-7412-40DF-ACAE-46721582BCEB}" type="slidenum">
              <a:rPr lang="en-ID" smtClean="0"/>
              <a:t>11</a:t>
            </a:fld>
            <a:endParaRPr lang="en-ID"/>
          </a:p>
        </p:txBody>
      </p:sp>
    </p:spTree>
    <p:extLst>
      <p:ext uri="{BB962C8B-B14F-4D97-AF65-F5344CB8AC3E}">
        <p14:creationId xmlns:p14="http://schemas.microsoft.com/office/powerpoint/2010/main" val="4041517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2B3467-7412-40DF-ACAE-46721582BCEB}" type="slidenum">
              <a:rPr lang="en-ID" smtClean="0"/>
              <a:t>12</a:t>
            </a:fld>
            <a:endParaRPr lang="en-ID"/>
          </a:p>
        </p:txBody>
      </p:sp>
    </p:spTree>
    <p:extLst>
      <p:ext uri="{BB962C8B-B14F-4D97-AF65-F5344CB8AC3E}">
        <p14:creationId xmlns:p14="http://schemas.microsoft.com/office/powerpoint/2010/main" val="37311992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Q" dirty="0"/>
          </a:p>
        </p:txBody>
      </p:sp>
      <p:sp>
        <p:nvSpPr>
          <p:cNvPr id="4" name="Slide Number Placeholder 3"/>
          <p:cNvSpPr>
            <a:spLocks noGrp="1"/>
          </p:cNvSpPr>
          <p:nvPr>
            <p:ph type="sldNum" sz="quarter" idx="5"/>
          </p:nvPr>
        </p:nvSpPr>
        <p:spPr/>
        <p:txBody>
          <a:bodyPr/>
          <a:lstStyle/>
          <a:p>
            <a:fld id="{182B3467-7412-40DF-ACAE-46721582BCEB}" type="slidenum">
              <a:rPr lang="en-ID" smtClean="0"/>
              <a:t>14</a:t>
            </a:fld>
            <a:endParaRPr lang="en-ID"/>
          </a:p>
        </p:txBody>
      </p:sp>
    </p:spTree>
    <p:extLst>
      <p:ext uri="{BB962C8B-B14F-4D97-AF65-F5344CB8AC3E}">
        <p14:creationId xmlns:p14="http://schemas.microsoft.com/office/powerpoint/2010/main" val="28988264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1CF9E85-512C-FF86-2CC4-F876CBF85F96}"/>
              </a:ext>
            </a:extLst>
          </p:cNvPr>
          <p:cNvSpPr txBox="1"/>
          <p:nvPr userDrawn="1"/>
        </p:nvSpPr>
        <p:spPr>
          <a:xfrm>
            <a:off x="1153100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cxnSp>
        <p:nvCxnSpPr>
          <p:cNvPr id="3" name="Straight Connector 2">
            <a:extLst>
              <a:ext uri="{FF2B5EF4-FFF2-40B4-BE49-F238E27FC236}">
                <a16:creationId xmlns:a16="http://schemas.microsoft.com/office/drawing/2014/main" id="{2B7C333D-2586-E662-6198-39682641E10E}"/>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0892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4_Title Slide">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ABC2E80D-2687-485F-AB37-6A482786BD25}"/>
              </a:ext>
            </a:extLst>
          </p:cNvPr>
          <p:cNvSpPr>
            <a:spLocks noGrp="1"/>
          </p:cNvSpPr>
          <p:nvPr>
            <p:ph type="pic" sz="quarter" idx="10"/>
          </p:nvPr>
        </p:nvSpPr>
        <p:spPr>
          <a:xfrm>
            <a:off x="1773381" y="3289858"/>
            <a:ext cx="6165266" cy="2693459"/>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3" name="Straight Connector 2">
            <a:extLst>
              <a:ext uri="{FF2B5EF4-FFF2-40B4-BE49-F238E27FC236}">
                <a16:creationId xmlns:a16="http://schemas.microsoft.com/office/drawing/2014/main" id="{FC0E4025-A7BE-46CC-A88B-0F54B717444B}"/>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B64AEACB-1419-3BDE-20DC-C9D99FD340CD}"/>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2471143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2_Title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907F52A3-CF70-4483-8826-C50B0808C4D9}"/>
              </a:ext>
            </a:extLst>
          </p:cNvPr>
          <p:cNvSpPr>
            <a:spLocks noGrp="1"/>
          </p:cNvSpPr>
          <p:nvPr>
            <p:ph type="pic" sz="quarter" idx="10"/>
          </p:nvPr>
        </p:nvSpPr>
        <p:spPr>
          <a:xfrm>
            <a:off x="1783441" y="4450560"/>
            <a:ext cx="1174433" cy="1174433"/>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dirty="0"/>
          </a:p>
        </p:txBody>
      </p:sp>
      <p:sp>
        <p:nvSpPr>
          <p:cNvPr id="6" name="Picture Placeholder 4">
            <a:extLst>
              <a:ext uri="{FF2B5EF4-FFF2-40B4-BE49-F238E27FC236}">
                <a16:creationId xmlns:a16="http://schemas.microsoft.com/office/drawing/2014/main" id="{A9F52E56-858D-4790-A33B-3516A1323391}"/>
              </a:ext>
            </a:extLst>
          </p:cNvPr>
          <p:cNvSpPr>
            <a:spLocks noGrp="1"/>
          </p:cNvSpPr>
          <p:nvPr>
            <p:ph type="pic" sz="quarter" idx="11"/>
          </p:nvPr>
        </p:nvSpPr>
        <p:spPr>
          <a:xfrm>
            <a:off x="6682878" y="4450560"/>
            <a:ext cx="1174433" cy="1174433"/>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4" name="Straight Connector 3">
            <a:extLst>
              <a:ext uri="{FF2B5EF4-FFF2-40B4-BE49-F238E27FC236}">
                <a16:creationId xmlns:a16="http://schemas.microsoft.com/office/drawing/2014/main" id="{524ECEC8-F37D-4868-AE14-27C07166124E}"/>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293F9FD-BF0B-3C74-EA87-7832D092B711}"/>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
        <p:nvSpPr>
          <p:cNvPr id="3" name="Picture Placeholder 2">
            <a:extLst>
              <a:ext uri="{FF2B5EF4-FFF2-40B4-BE49-F238E27FC236}">
                <a16:creationId xmlns:a16="http://schemas.microsoft.com/office/drawing/2014/main" id="{E0DBFB35-BFCA-667E-A98A-5786C7AE5974}"/>
              </a:ext>
            </a:extLst>
          </p:cNvPr>
          <p:cNvSpPr>
            <a:spLocks noGrp="1"/>
          </p:cNvSpPr>
          <p:nvPr>
            <p:ph type="pic" sz="quarter" idx="12"/>
          </p:nvPr>
        </p:nvSpPr>
        <p:spPr>
          <a:xfrm>
            <a:off x="3136900" y="4451350"/>
            <a:ext cx="1174750" cy="1173163"/>
          </a:xfrm>
        </p:spPr>
        <p:txBody>
          <a:bodyPr>
            <a:normAutofit/>
          </a:bodyPr>
          <a:lstStyle>
            <a:lvl1pPr>
              <a:defRPr sz="1600"/>
            </a:lvl1pPr>
          </a:lstStyle>
          <a:p>
            <a:endParaRPr lang="en-US" dirty="0"/>
          </a:p>
        </p:txBody>
      </p:sp>
      <p:sp>
        <p:nvSpPr>
          <p:cNvPr id="10" name="Picture Placeholder 9">
            <a:extLst>
              <a:ext uri="{FF2B5EF4-FFF2-40B4-BE49-F238E27FC236}">
                <a16:creationId xmlns:a16="http://schemas.microsoft.com/office/drawing/2014/main" id="{8A677B92-7926-BB62-A695-943095AAA72B}"/>
              </a:ext>
            </a:extLst>
          </p:cNvPr>
          <p:cNvSpPr>
            <a:spLocks noGrp="1"/>
          </p:cNvSpPr>
          <p:nvPr>
            <p:ph type="pic" sz="quarter" idx="13"/>
          </p:nvPr>
        </p:nvSpPr>
        <p:spPr>
          <a:xfrm>
            <a:off x="2957513" y="1560513"/>
            <a:ext cx="3811587" cy="2249487"/>
          </a:xfrm>
          <a:noFill/>
          <a:ln>
            <a:noFill/>
          </a:ln>
        </p:spPr>
        <p:style>
          <a:lnRef idx="0">
            <a:scrgbClr r="0" g="0" b="0"/>
          </a:lnRef>
          <a:fillRef idx="0">
            <a:scrgbClr r="0" g="0" b="0"/>
          </a:fillRef>
          <a:effectRef idx="0">
            <a:scrgbClr r="0" g="0" b="0"/>
          </a:effectRef>
          <a:fontRef idx="minor">
            <a:schemeClr val="accent4"/>
          </a:fontRef>
        </p:style>
        <p:txBody>
          <a:bodyPr/>
          <a:lstStyle/>
          <a:p>
            <a:endParaRPr lang="en-US"/>
          </a:p>
        </p:txBody>
      </p:sp>
    </p:spTree>
    <p:extLst>
      <p:ext uri="{BB962C8B-B14F-4D97-AF65-F5344CB8AC3E}">
        <p14:creationId xmlns:p14="http://schemas.microsoft.com/office/powerpoint/2010/main" val="6511784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4_Title Slide">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487D504E-A56D-4111-8A4F-5FB5155683D2}"/>
              </a:ext>
            </a:extLst>
          </p:cNvPr>
          <p:cNvSpPr>
            <a:spLocks noGrp="1"/>
          </p:cNvSpPr>
          <p:nvPr>
            <p:ph type="pic" sz="quarter" idx="10"/>
          </p:nvPr>
        </p:nvSpPr>
        <p:spPr>
          <a:xfrm>
            <a:off x="5043239" y="1786988"/>
            <a:ext cx="3031944" cy="4234990"/>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5" name="Straight Connector 4">
            <a:extLst>
              <a:ext uri="{FF2B5EF4-FFF2-40B4-BE49-F238E27FC236}">
                <a16:creationId xmlns:a16="http://schemas.microsoft.com/office/drawing/2014/main" id="{595AAF78-7796-49BD-B239-A805713A5AF6}"/>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B990C4C0-2B78-96E4-D5FF-0CC91EEF0121}"/>
              </a:ext>
            </a:extLst>
          </p:cNvPr>
          <p:cNvSpPr txBox="1"/>
          <p:nvPr userDrawn="1"/>
        </p:nvSpPr>
        <p:spPr>
          <a:xfrm>
            <a:off x="1153100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32808576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8_Title Slide">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F98210EC-1DF2-244C-9E72-42F80F24885B}"/>
              </a:ext>
            </a:extLst>
          </p:cNvPr>
          <p:cNvSpPr>
            <a:spLocks noGrp="1"/>
          </p:cNvSpPr>
          <p:nvPr>
            <p:ph type="pic" sz="quarter" idx="10"/>
          </p:nvPr>
        </p:nvSpPr>
        <p:spPr>
          <a:xfrm>
            <a:off x="3118" y="0"/>
            <a:ext cx="2905877" cy="5588544"/>
          </a:xfrm>
          <a:custGeom>
            <a:avLst/>
            <a:gdLst>
              <a:gd name="connsiteX0" fmla="*/ 0 w 2905877"/>
              <a:gd name="connsiteY0" fmla="*/ 0 h 5588544"/>
              <a:gd name="connsiteX1" fmla="*/ 2905877 w 2905877"/>
              <a:gd name="connsiteY1" fmla="*/ 0 h 5588544"/>
              <a:gd name="connsiteX2" fmla="*/ 2905877 w 2905877"/>
              <a:gd name="connsiteY2" fmla="*/ 5588544 h 5588544"/>
              <a:gd name="connsiteX3" fmla="*/ 0 w 2905877"/>
              <a:gd name="connsiteY3" fmla="*/ 5588544 h 5588544"/>
            </a:gdLst>
            <a:ahLst/>
            <a:cxnLst>
              <a:cxn ang="0">
                <a:pos x="connsiteX0" y="connsiteY0"/>
              </a:cxn>
              <a:cxn ang="0">
                <a:pos x="connsiteX1" y="connsiteY1"/>
              </a:cxn>
              <a:cxn ang="0">
                <a:pos x="connsiteX2" y="connsiteY2"/>
              </a:cxn>
              <a:cxn ang="0">
                <a:pos x="connsiteX3" y="connsiteY3"/>
              </a:cxn>
            </a:cxnLst>
            <a:rect l="l" t="t" r="r" b="b"/>
            <a:pathLst>
              <a:path w="2905877" h="5588544">
                <a:moveTo>
                  <a:pt x="0" y="0"/>
                </a:moveTo>
                <a:lnTo>
                  <a:pt x="2905877" y="0"/>
                </a:lnTo>
                <a:lnTo>
                  <a:pt x="2905877" y="5588544"/>
                </a:lnTo>
                <a:lnTo>
                  <a:pt x="0" y="5588544"/>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0" name="Picture Placeholder 9">
            <a:extLst>
              <a:ext uri="{FF2B5EF4-FFF2-40B4-BE49-F238E27FC236}">
                <a16:creationId xmlns:a16="http://schemas.microsoft.com/office/drawing/2014/main" id="{873CF4A4-DC35-DA47-9DD1-868CCA1A3ADA}"/>
              </a:ext>
            </a:extLst>
          </p:cNvPr>
          <p:cNvSpPr>
            <a:spLocks noGrp="1"/>
          </p:cNvSpPr>
          <p:nvPr>
            <p:ph type="pic" sz="quarter" idx="11"/>
          </p:nvPr>
        </p:nvSpPr>
        <p:spPr>
          <a:xfrm>
            <a:off x="3009871" y="1269450"/>
            <a:ext cx="2905877" cy="5588545"/>
          </a:xfrm>
          <a:custGeom>
            <a:avLst/>
            <a:gdLst>
              <a:gd name="connsiteX0" fmla="*/ 0 w 2905877"/>
              <a:gd name="connsiteY0" fmla="*/ 0 h 5588545"/>
              <a:gd name="connsiteX1" fmla="*/ 2905877 w 2905877"/>
              <a:gd name="connsiteY1" fmla="*/ 0 h 5588545"/>
              <a:gd name="connsiteX2" fmla="*/ 2905877 w 2905877"/>
              <a:gd name="connsiteY2" fmla="*/ 5588545 h 5588545"/>
              <a:gd name="connsiteX3" fmla="*/ 0 w 2905877"/>
              <a:gd name="connsiteY3" fmla="*/ 5588545 h 5588545"/>
            </a:gdLst>
            <a:ahLst/>
            <a:cxnLst>
              <a:cxn ang="0">
                <a:pos x="connsiteX0" y="connsiteY0"/>
              </a:cxn>
              <a:cxn ang="0">
                <a:pos x="connsiteX1" y="connsiteY1"/>
              </a:cxn>
              <a:cxn ang="0">
                <a:pos x="connsiteX2" y="connsiteY2"/>
              </a:cxn>
              <a:cxn ang="0">
                <a:pos x="connsiteX3" y="connsiteY3"/>
              </a:cxn>
            </a:cxnLst>
            <a:rect l="l" t="t" r="r" b="b"/>
            <a:pathLst>
              <a:path w="2905877" h="5588545">
                <a:moveTo>
                  <a:pt x="0" y="0"/>
                </a:moveTo>
                <a:lnTo>
                  <a:pt x="2905877" y="0"/>
                </a:lnTo>
                <a:lnTo>
                  <a:pt x="2905877" y="5588545"/>
                </a:lnTo>
                <a:lnTo>
                  <a:pt x="0" y="5588545"/>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4" name="Straight Connector 3">
            <a:extLst>
              <a:ext uri="{FF2B5EF4-FFF2-40B4-BE49-F238E27FC236}">
                <a16:creationId xmlns:a16="http://schemas.microsoft.com/office/drawing/2014/main" id="{E5193097-4A25-4EBC-A149-98C594751597}"/>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37236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3E46D3C1-4FC6-CA4F-AAC8-0B89C82ABCF4}"/>
              </a:ext>
            </a:extLst>
          </p:cNvPr>
          <p:cNvSpPr>
            <a:spLocks noGrp="1"/>
          </p:cNvSpPr>
          <p:nvPr>
            <p:ph type="pic" sz="quarter" idx="10"/>
          </p:nvPr>
        </p:nvSpPr>
        <p:spPr>
          <a:xfrm>
            <a:off x="935255" y="0"/>
            <a:ext cx="3023279" cy="4310743"/>
          </a:xfrm>
          <a:custGeom>
            <a:avLst/>
            <a:gdLst>
              <a:gd name="connsiteX0" fmla="*/ 0 w 3023279"/>
              <a:gd name="connsiteY0" fmla="*/ 0 h 4310743"/>
              <a:gd name="connsiteX1" fmla="*/ 3023279 w 3023279"/>
              <a:gd name="connsiteY1" fmla="*/ 0 h 4310743"/>
              <a:gd name="connsiteX2" fmla="*/ 3023279 w 3023279"/>
              <a:gd name="connsiteY2" fmla="*/ 4310743 h 4310743"/>
              <a:gd name="connsiteX3" fmla="*/ 0 w 3023279"/>
              <a:gd name="connsiteY3" fmla="*/ 4310743 h 4310743"/>
            </a:gdLst>
            <a:ahLst/>
            <a:cxnLst>
              <a:cxn ang="0">
                <a:pos x="connsiteX0" y="connsiteY0"/>
              </a:cxn>
              <a:cxn ang="0">
                <a:pos x="connsiteX1" y="connsiteY1"/>
              </a:cxn>
              <a:cxn ang="0">
                <a:pos x="connsiteX2" y="connsiteY2"/>
              </a:cxn>
              <a:cxn ang="0">
                <a:pos x="connsiteX3" y="connsiteY3"/>
              </a:cxn>
            </a:cxnLst>
            <a:rect l="l" t="t" r="r" b="b"/>
            <a:pathLst>
              <a:path w="3023279" h="4310743">
                <a:moveTo>
                  <a:pt x="0" y="0"/>
                </a:moveTo>
                <a:lnTo>
                  <a:pt x="3023279" y="0"/>
                </a:lnTo>
                <a:lnTo>
                  <a:pt x="3023279" y="4310743"/>
                </a:lnTo>
                <a:lnTo>
                  <a:pt x="0" y="4310743"/>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8" name="Straight Connector 7">
            <a:extLst>
              <a:ext uri="{FF2B5EF4-FFF2-40B4-BE49-F238E27FC236}">
                <a16:creationId xmlns:a16="http://schemas.microsoft.com/office/drawing/2014/main" id="{79A8D324-E917-4BE2-A20C-918A9CF2B0E3}"/>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4E7DE4-01A6-102D-98E2-991D5F777D6C}"/>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516725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8_Title Slide">
    <p:spTree>
      <p:nvGrpSpPr>
        <p:cNvPr id="1" name=""/>
        <p:cNvGrpSpPr/>
        <p:nvPr/>
      </p:nvGrpSpPr>
      <p:grpSpPr>
        <a:xfrm>
          <a:off x="0" y="0"/>
          <a:ext cx="0" cy="0"/>
          <a:chOff x="0" y="0"/>
          <a:chExt cx="0" cy="0"/>
        </a:xfrm>
      </p:grpSpPr>
      <p:sp>
        <p:nvSpPr>
          <p:cNvPr id="3" name="Picture Placeholder 9">
            <a:extLst>
              <a:ext uri="{FF2B5EF4-FFF2-40B4-BE49-F238E27FC236}">
                <a16:creationId xmlns:a16="http://schemas.microsoft.com/office/drawing/2014/main" id="{0B8E56F1-83B4-4E8C-B5B6-B97ED255F289}"/>
              </a:ext>
            </a:extLst>
          </p:cNvPr>
          <p:cNvSpPr>
            <a:spLocks noGrp="1"/>
          </p:cNvSpPr>
          <p:nvPr>
            <p:ph type="pic" sz="quarter" idx="10"/>
          </p:nvPr>
        </p:nvSpPr>
        <p:spPr>
          <a:xfrm>
            <a:off x="7082978" y="0"/>
            <a:ext cx="5109022" cy="6858000"/>
          </a:xfrm>
          <a:pattFill prst="pct5">
            <a:fgClr>
              <a:srgbClr val="18163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2" name="Straight Connector 1">
            <a:extLst>
              <a:ext uri="{FF2B5EF4-FFF2-40B4-BE49-F238E27FC236}">
                <a16:creationId xmlns:a16="http://schemas.microsoft.com/office/drawing/2014/main" id="{FF109C02-EBEC-4DA1-8FED-1AA8AE9EFB29}"/>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FFD70B4-200F-1814-399F-B701F2AD2742}"/>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21485751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7_Title Slide">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1B7EE5A4-0276-C94F-A2E5-FA7C3541AD34}"/>
              </a:ext>
            </a:extLst>
          </p:cNvPr>
          <p:cNvSpPr>
            <a:spLocks noGrp="1"/>
          </p:cNvSpPr>
          <p:nvPr>
            <p:ph type="pic" sz="quarter" idx="10"/>
          </p:nvPr>
        </p:nvSpPr>
        <p:spPr>
          <a:xfrm>
            <a:off x="3232453" y="1259054"/>
            <a:ext cx="3217355" cy="4618087"/>
          </a:xfrm>
          <a:custGeom>
            <a:avLst/>
            <a:gdLst>
              <a:gd name="connsiteX0" fmla="*/ 0 w 3217355"/>
              <a:gd name="connsiteY0" fmla="*/ 0 h 4618087"/>
              <a:gd name="connsiteX1" fmla="*/ 3217355 w 3217355"/>
              <a:gd name="connsiteY1" fmla="*/ 0 h 4618087"/>
              <a:gd name="connsiteX2" fmla="*/ 3217355 w 3217355"/>
              <a:gd name="connsiteY2" fmla="*/ 4618087 h 4618087"/>
              <a:gd name="connsiteX3" fmla="*/ 0 w 3217355"/>
              <a:gd name="connsiteY3" fmla="*/ 4618087 h 4618087"/>
            </a:gdLst>
            <a:ahLst/>
            <a:cxnLst>
              <a:cxn ang="0">
                <a:pos x="connsiteX0" y="connsiteY0"/>
              </a:cxn>
              <a:cxn ang="0">
                <a:pos x="connsiteX1" y="connsiteY1"/>
              </a:cxn>
              <a:cxn ang="0">
                <a:pos x="connsiteX2" y="connsiteY2"/>
              </a:cxn>
              <a:cxn ang="0">
                <a:pos x="connsiteX3" y="connsiteY3"/>
              </a:cxn>
            </a:cxnLst>
            <a:rect l="l" t="t" r="r" b="b"/>
            <a:pathLst>
              <a:path w="3217355" h="4618087">
                <a:moveTo>
                  <a:pt x="0" y="0"/>
                </a:moveTo>
                <a:lnTo>
                  <a:pt x="3217355" y="0"/>
                </a:lnTo>
                <a:lnTo>
                  <a:pt x="3217355" y="4618087"/>
                </a:lnTo>
                <a:lnTo>
                  <a:pt x="0" y="4618087"/>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3" name="Straight Connector 2">
            <a:extLst>
              <a:ext uri="{FF2B5EF4-FFF2-40B4-BE49-F238E27FC236}">
                <a16:creationId xmlns:a16="http://schemas.microsoft.com/office/drawing/2014/main" id="{AA136A34-C092-4673-9784-9B4BC30E6543}"/>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62ECCD2-3C75-E556-5140-48B549AFF3D7}"/>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235723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9_Title Slide">
    <p:spTree>
      <p:nvGrpSpPr>
        <p:cNvPr id="1" name=""/>
        <p:cNvGrpSpPr/>
        <p:nvPr/>
      </p:nvGrpSpPr>
      <p:grpSpPr>
        <a:xfrm>
          <a:off x="0" y="0"/>
          <a:ext cx="0" cy="0"/>
          <a:chOff x="0" y="0"/>
          <a:chExt cx="0" cy="0"/>
        </a:xfrm>
      </p:grpSpPr>
      <p:sp>
        <p:nvSpPr>
          <p:cNvPr id="11" name="Picture Placeholder 10">
            <a:extLst>
              <a:ext uri="{FF2B5EF4-FFF2-40B4-BE49-F238E27FC236}">
                <a16:creationId xmlns:a16="http://schemas.microsoft.com/office/drawing/2014/main" id="{C212405E-E2C6-A446-AC60-52DB57C5E094}"/>
              </a:ext>
            </a:extLst>
          </p:cNvPr>
          <p:cNvSpPr>
            <a:spLocks noGrp="1"/>
          </p:cNvSpPr>
          <p:nvPr>
            <p:ph type="pic" sz="quarter" idx="11"/>
          </p:nvPr>
        </p:nvSpPr>
        <p:spPr>
          <a:xfrm>
            <a:off x="6166530" y="3542053"/>
            <a:ext cx="2178816" cy="2110751"/>
          </a:xfrm>
          <a:custGeom>
            <a:avLst/>
            <a:gdLst>
              <a:gd name="connsiteX0" fmla="*/ 0 w 2178816"/>
              <a:gd name="connsiteY0" fmla="*/ 0 h 2110751"/>
              <a:gd name="connsiteX1" fmla="*/ 2178816 w 2178816"/>
              <a:gd name="connsiteY1" fmla="*/ 0 h 2110751"/>
              <a:gd name="connsiteX2" fmla="*/ 2178816 w 2178816"/>
              <a:gd name="connsiteY2" fmla="*/ 2110751 h 2110751"/>
              <a:gd name="connsiteX3" fmla="*/ 0 w 2178816"/>
              <a:gd name="connsiteY3" fmla="*/ 2110751 h 2110751"/>
            </a:gdLst>
            <a:ahLst/>
            <a:cxnLst>
              <a:cxn ang="0">
                <a:pos x="connsiteX0" y="connsiteY0"/>
              </a:cxn>
              <a:cxn ang="0">
                <a:pos x="connsiteX1" y="connsiteY1"/>
              </a:cxn>
              <a:cxn ang="0">
                <a:pos x="connsiteX2" y="connsiteY2"/>
              </a:cxn>
              <a:cxn ang="0">
                <a:pos x="connsiteX3" y="connsiteY3"/>
              </a:cxn>
            </a:cxnLst>
            <a:rect l="l" t="t" r="r" b="b"/>
            <a:pathLst>
              <a:path w="2178816" h="2110751">
                <a:moveTo>
                  <a:pt x="0" y="0"/>
                </a:moveTo>
                <a:lnTo>
                  <a:pt x="2178816" y="0"/>
                </a:lnTo>
                <a:lnTo>
                  <a:pt x="2178816" y="2110751"/>
                </a:lnTo>
                <a:lnTo>
                  <a:pt x="0" y="2110751"/>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0" name="Picture Placeholder 9">
            <a:extLst>
              <a:ext uri="{FF2B5EF4-FFF2-40B4-BE49-F238E27FC236}">
                <a16:creationId xmlns:a16="http://schemas.microsoft.com/office/drawing/2014/main" id="{87A9CD8C-8B7F-CB44-BC24-59F18AF7D5B0}"/>
              </a:ext>
            </a:extLst>
          </p:cNvPr>
          <p:cNvSpPr>
            <a:spLocks noGrp="1"/>
          </p:cNvSpPr>
          <p:nvPr>
            <p:ph type="pic" sz="quarter" idx="10"/>
          </p:nvPr>
        </p:nvSpPr>
        <p:spPr>
          <a:xfrm>
            <a:off x="6166531" y="1274647"/>
            <a:ext cx="2178816" cy="2110751"/>
          </a:xfrm>
          <a:custGeom>
            <a:avLst/>
            <a:gdLst>
              <a:gd name="connsiteX0" fmla="*/ 0 w 2178816"/>
              <a:gd name="connsiteY0" fmla="*/ 0 h 2110751"/>
              <a:gd name="connsiteX1" fmla="*/ 2178816 w 2178816"/>
              <a:gd name="connsiteY1" fmla="*/ 0 h 2110751"/>
              <a:gd name="connsiteX2" fmla="*/ 2178816 w 2178816"/>
              <a:gd name="connsiteY2" fmla="*/ 2110751 h 2110751"/>
              <a:gd name="connsiteX3" fmla="*/ 0 w 2178816"/>
              <a:gd name="connsiteY3" fmla="*/ 2110751 h 2110751"/>
            </a:gdLst>
            <a:ahLst/>
            <a:cxnLst>
              <a:cxn ang="0">
                <a:pos x="connsiteX0" y="connsiteY0"/>
              </a:cxn>
              <a:cxn ang="0">
                <a:pos x="connsiteX1" y="connsiteY1"/>
              </a:cxn>
              <a:cxn ang="0">
                <a:pos x="connsiteX2" y="connsiteY2"/>
              </a:cxn>
              <a:cxn ang="0">
                <a:pos x="connsiteX3" y="connsiteY3"/>
              </a:cxn>
            </a:cxnLst>
            <a:rect l="l" t="t" r="r" b="b"/>
            <a:pathLst>
              <a:path w="2178816" h="2110751">
                <a:moveTo>
                  <a:pt x="0" y="0"/>
                </a:moveTo>
                <a:lnTo>
                  <a:pt x="2178816" y="0"/>
                </a:lnTo>
                <a:lnTo>
                  <a:pt x="2178816" y="2110751"/>
                </a:lnTo>
                <a:lnTo>
                  <a:pt x="0" y="2110751"/>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4" name="Straight Connector 3">
            <a:extLst>
              <a:ext uri="{FF2B5EF4-FFF2-40B4-BE49-F238E27FC236}">
                <a16:creationId xmlns:a16="http://schemas.microsoft.com/office/drawing/2014/main" id="{7BCC756F-7591-4104-8125-39CC1B5EEEAA}"/>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ED4A41B-1698-3178-FCDD-7D0D56D670F1}"/>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32586273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6_Title Slide">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E9AB39E0-67B1-6548-B2DE-5E3281C676AE}"/>
              </a:ext>
            </a:extLst>
          </p:cNvPr>
          <p:cNvSpPr>
            <a:spLocks noGrp="1"/>
          </p:cNvSpPr>
          <p:nvPr>
            <p:ph type="pic" sz="quarter" idx="10"/>
          </p:nvPr>
        </p:nvSpPr>
        <p:spPr>
          <a:xfrm>
            <a:off x="3218997" y="982002"/>
            <a:ext cx="2244716" cy="1617322"/>
          </a:xfrm>
          <a:custGeom>
            <a:avLst/>
            <a:gdLst>
              <a:gd name="connsiteX0" fmla="*/ 0 w 2244716"/>
              <a:gd name="connsiteY0" fmla="*/ 0 h 1617322"/>
              <a:gd name="connsiteX1" fmla="*/ 2244716 w 2244716"/>
              <a:gd name="connsiteY1" fmla="*/ 0 h 1617322"/>
              <a:gd name="connsiteX2" fmla="*/ 2244716 w 2244716"/>
              <a:gd name="connsiteY2" fmla="*/ 1617322 h 1617322"/>
              <a:gd name="connsiteX3" fmla="*/ 0 w 2244716"/>
              <a:gd name="connsiteY3" fmla="*/ 1617322 h 1617322"/>
            </a:gdLst>
            <a:ahLst/>
            <a:cxnLst>
              <a:cxn ang="0">
                <a:pos x="connsiteX0" y="connsiteY0"/>
              </a:cxn>
              <a:cxn ang="0">
                <a:pos x="connsiteX1" y="connsiteY1"/>
              </a:cxn>
              <a:cxn ang="0">
                <a:pos x="connsiteX2" y="connsiteY2"/>
              </a:cxn>
              <a:cxn ang="0">
                <a:pos x="connsiteX3" y="connsiteY3"/>
              </a:cxn>
            </a:cxnLst>
            <a:rect l="l" t="t" r="r" b="b"/>
            <a:pathLst>
              <a:path w="2244716" h="1617322">
                <a:moveTo>
                  <a:pt x="0" y="0"/>
                </a:moveTo>
                <a:lnTo>
                  <a:pt x="2244716" y="0"/>
                </a:lnTo>
                <a:lnTo>
                  <a:pt x="2244716" y="1617322"/>
                </a:lnTo>
                <a:lnTo>
                  <a:pt x="0" y="1617322"/>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4" name="Picture Placeholder 13">
            <a:extLst>
              <a:ext uri="{FF2B5EF4-FFF2-40B4-BE49-F238E27FC236}">
                <a16:creationId xmlns:a16="http://schemas.microsoft.com/office/drawing/2014/main" id="{A63B504B-61E6-FE48-8CF5-B65C9E41AB26}"/>
              </a:ext>
            </a:extLst>
          </p:cNvPr>
          <p:cNvSpPr>
            <a:spLocks noGrp="1"/>
          </p:cNvSpPr>
          <p:nvPr>
            <p:ph type="pic" sz="quarter" idx="11"/>
          </p:nvPr>
        </p:nvSpPr>
        <p:spPr>
          <a:xfrm>
            <a:off x="3219254" y="2678113"/>
            <a:ext cx="2244425" cy="1618506"/>
          </a:xfrm>
          <a:custGeom>
            <a:avLst/>
            <a:gdLst>
              <a:gd name="connsiteX0" fmla="*/ 0 w 2244425"/>
              <a:gd name="connsiteY0" fmla="*/ 0 h 1618506"/>
              <a:gd name="connsiteX1" fmla="*/ 2244425 w 2244425"/>
              <a:gd name="connsiteY1" fmla="*/ 0 h 1618506"/>
              <a:gd name="connsiteX2" fmla="*/ 2244425 w 2244425"/>
              <a:gd name="connsiteY2" fmla="*/ 1618506 h 1618506"/>
              <a:gd name="connsiteX3" fmla="*/ 0 w 2244425"/>
              <a:gd name="connsiteY3" fmla="*/ 1618506 h 1618506"/>
            </a:gdLst>
            <a:ahLst/>
            <a:cxnLst>
              <a:cxn ang="0">
                <a:pos x="connsiteX0" y="connsiteY0"/>
              </a:cxn>
              <a:cxn ang="0">
                <a:pos x="connsiteX1" y="connsiteY1"/>
              </a:cxn>
              <a:cxn ang="0">
                <a:pos x="connsiteX2" y="connsiteY2"/>
              </a:cxn>
              <a:cxn ang="0">
                <a:pos x="connsiteX3" y="connsiteY3"/>
              </a:cxn>
            </a:cxnLst>
            <a:rect l="l" t="t" r="r" b="b"/>
            <a:pathLst>
              <a:path w="2244425" h="1618506">
                <a:moveTo>
                  <a:pt x="0" y="0"/>
                </a:moveTo>
                <a:lnTo>
                  <a:pt x="2244425" y="0"/>
                </a:lnTo>
                <a:lnTo>
                  <a:pt x="2244425" y="1618506"/>
                </a:lnTo>
                <a:lnTo>
                  <a:pt x="0" y="1618506"/>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3" name="Picture Placeholder 12">
            <a:extLst>
              <a:ext uri="{FF2B5EF4-FFF2-40B4-BE49-F238E27FC236}">
                <a16:creationId xmlns:a16="http://schemas.microsoft.com/office/drawing/2014/main" id="{1362C0BD-BAD4-E240-A3F4-995E4632C230}"/>
              </a:ext>
            </a:extLst>
          </p:cNvPr>
          <p:cNvSpPr>
            <a:spLocks noGrp="1"/>
          </p:cNvSpPr>
          <p:nvPr>
            <p:ph type="pic" sz="quarter" idx="12"/>
          </p:nvPr>
        </p:nvSpPr>
        <p:spPr>
          <a:xfrm>
            <a:off x="3218996" y="4375377"/>
            <a:ext cx="2244716" cy="1617322"/>
          </a:xfrm>
          <a:custGeom>
            <a:avLst/>
            <a:gdLst>
              <a:gd name="connsiteX0" fmla="*/ 0 w 2244716"/>
              <a:gd name="connsiteY0" fmla="*/ 0 h 1617322"/>
              <a:gd name="connsiteX1" fmla="*/ 2244716 w 2244716"/>
              <a:gd name="connsiteY1" fmla="*/ 0 h 1617322"/>
              <a:gd name="connsiteX2" fmla="*/ 2244716 w 2244716"/>
              <a:gd name="connsiteY2" fmla="*/ 1617322 h 1617322"/>
              <a:gd name="connsiteX3" fmla="*/ 0 w 2244716"/>
              <a:gd name="connsiteY3" fmla="*/ 1617322 h 1617322"/>
            </a:gdLst>
            <a:ahLst/>
            <a:cxnLst>
              <a:cxn ang="0">
                <a:pos x="connsiteX0" y="connsiteY0"/>
              </a:cxn>
              <a:cxn ang="0">
                <a:pos x="connsiteX1" y="connsiteY1"/>
              </a:cxn>
              <a:cxn ang="0">
                <a:pos x="connsiteX2" y="connsiteY2"/>
              </a:cxn>
              <a:cxn ang="0">
                <a:pos x="connsiteX3" y="connsiteY3"/>
              </a:cxn>
            </a:cxnLst>
            <a:rect l="l" t="t" r="r" b="b"/>
            <a:pathLst>
              <a:path w="2244716" h="1617322">
                <a:moveTo>
                  <a:pt x="0" y="0"/>
                </a:moveTo>
                <a:lnTo>
                  <a:pt x="2244716" y="0"/>
                </a:lnTo>
                <a:lnTo>
                  <a:pt x="2244716" y="1617322"/>
                </a:lnTo>
                <a:lnTo>
                  <a:pt x="0" y="1617322"/>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9" name="Straight Connector 8">
            <a:extLst>
              <a:ext uri="{FF2B5EF4-FFF2-40B4-BE49-F238E27FC236}">
                <a16:creationId xmlns:a16="http://schemas.microsoft.com/office/drawing/2014/main" id="{1EFAF93B-AAED-4BA2-8984-AF33FBD5A908}"/>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255827E-EAA2-514E-38B5-5A65C5AB75A6}"/>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37587774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5_Title Slide">
    <p:spTree>
      <p:nvGrpSpPr>
        <p:cNvPr id="1" name=""/>
        <p:cNvGrpSpPr/>
        <p:nvPr/>
      </p:nvGrpSpPr>
      <p:grpSpPr>
        <a:xfrm>
          <a:off x="0" y="0"/>
          <a:ext cx="0" cy="0"/>
          <a:chOff x="0" y="0"/>
          <a:chExt cx="0" cy="0"/>
        </a:xfrm>
      </p:grpSpPr>
      <p:sp>
        <p:nvSpPr>
          <p:cNvPr id="13" name="Picture Placeholder 12">
            <a:extLst>
              <a:ext uri="{FF2B5EF4-FFF2-40B4-BE49-F238E27FC236}">
                <a16:creationId xmlns:a16="http://schemas.microsoft.com/office/drawing/2014/main" id="{8D15D5F2-7940-466E-9370-F11650B90CF3}"/>
              </a:ext>
            </a:extLst>
          </p:cNvPr>
          <p:cNvSpPr>
            <a:spLocks noGrp="1"/>
          </p:cNvSpPr>
          <p:nvPr>
            <p:ph type="pic" sz="quarter" idx="10"/>
          </p:nvPr>
        </p:nvSpPr>
        <p:spPr>
          <a:xfrm>
            <a:off x="2318062" y="2103694"/>
            <a:ext cx="2226649" cy="2226649"/>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14" name="Picture Placeholder 12">
            <a:extLst>
              <a:ext uri="{FF2B5EF4-FFF2-40B4-BE49-F238E27FC236}">
                <a16:creationId xmlns:a16="http://schemas.microsoft.com/office/drawing/2014/main" id="{CEB9DD01-D1DB-4E8F-AEBE-8FA92281AB51}"/>
              </a:ext>
            </a:extLst>
          </p:cNvPr>
          <p:cNvSpPr>
            <a:spLocks noGrp="1"/>
          </p:cNvSpPr>
          <p:nvPr>
            <p:ph type="pic" sz="quarter" idx="11"/>
          </p:nvPr>
        </p:nvSpPr>
        <p:spPr>
          <a:xfrm>
            <a:off x="5296865" y="2103694"/>
            <a:ext cx="2226648" cy="2226648"/>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15" name="Picture Placeholder 12">
            <a:extLst>
              <a:ext uri="{FF2B5EF4-FFF2-40B4-BE49-F238E27FC236}">
                <a16:creationId xmlns:a16="http://schemas.microsoft.com/office/drawing/2014/main" id="{26C16817-E1FF-4EC1-B2B7-78CC819632AE}"/>
              </a:ext>
            </a:extLst>
          </p:cNvPr>
          <p:cNvSpPr>
            <a:spLocks noGrp="1"/>
          </p:cNvSpPr>
          <p:nvPr>
            <p:ph type="pic" sz="quarter" idx="12"/>
          </p:nvPr>
        </p:nvSpPr>
        <p:spPr>
          <a:xfrm>
            <a:off x="8403625" y="2103693"/>
            <a:ext cx="2226647" cy="2226647"/>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5" name="Straight Connector 4">
            <a:extLst>
              <a:ext uri="{FF2B5EF4-FFF2-40B4-BE49-F238E27FC236}">
                <a16:creationId xmlns:a16="http://schemas.microsoft.com/office/drawing/2014/main" id="{777B9890-DB42-4745-A2B0-DBE0B5BB69C4}"/>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7800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5_Title Slide">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6D2E024-41C4-FAA7-F25E-38F9BF003483}"/>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480" t="4274" r="45012" b="42580"/>
          <a:stretch/>
        </p:blipFill>
        <p:spPr>
          <a:xfrm>
            <a:off x="0" y="0"/>
            <a:ext cx="12192000" cy="6858000"/>
          </a:xfrm>
          <a:prstGeom prst="rect">
            <a:avLst/>
          </a:prstGeom>
        </p:spPr>
      </p:pic>
      <p:cxnSp>
        <p:nvCxnSpPr>
          <p:cNvPr id="5" name="Straight Connector 4">
            <a:extLst>
              <a:ext uri="{FF2B5EF4-FFF2-40B4-BE49-F238E27FC236}">
                <a16:creationId xmlns:a16="http://schemas.microsoft.com/office/drawing/2014/main" id="{3D2A471F-841D-4022-B389-2733552274BB}"/>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0" name="Picture 9">
            <a:extLst>
              <a:ext uri="{FF2B5EF4-FFF2-40B4-BE49-F238E27FC236}">
                <a16:creationId xmlns:a16="http://schemas.microsoft.com/office/drawing/2014/main" id="{05026989-EE8C-CC7C-C774-C773D6787314}"/>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l="8185" t="17136" r="5161" b="19658"/>
          <a:stretch/>
        </p:blipFill>
        <p:spPr>
          <a:xfrm>
            <a:off x="1591318" y="957533"/>
            <a:ext cx="2626999" cy="997936"/>
          </a:xfrm>
          <a:prstGeom prst="rect">
            <a:avLst/>
          </a:prstGeom>
        </p:spPr>
      </p:pic>
    </p:spTree>
    <p:extLst>
      <p:ext uri="{BB962C8B-B14F-4D97-AF65-F5344CB8AC3E}">
        <p14:creationId xmlns:p14="http://schemas.microsoft.com/office/powerpoint/2010/main" val="4291071236"/>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7D15953-BC72-49B7-A95D-20EB26497A93}"/>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B533E0A1-C589-4124-951F-7906D052923E}"/>
              </a:ext>
            </a:extLst>
          </p:cNvPr>
          <p:cNvCxnSpPr/>
          <p:nvPr userDrawn="1"/>
        </p:nvCxnSpPr>
        <p:spPr>
          <a:xfrm>
            <a:off x="7151187"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06B9752E-F692-3E4A-A88B-98F84458F963}"/>
              </a:ext>
            </a:extLst>
          </p:cNvPr>
          <p:cNvSpPr/>
          <p:nvPr userDrawn="1"/>
        </p:nvSpPr>
        <p:spPr>
          <a:xfrm>
            <a:off x="7780869" y="1811945"/>
            <a:ext cx="3057453" cy="3739769"/>
          </a:xfrm>
          <a:prstGeom prst="rect">
            <a:avLst/>
          </a:prstGeom>
          <a:solidFill>
            <a:srgbClr val="E4E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16458997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6_Title Slide">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B0A43789-44B5-4E7D-BAD4-F5D72F37FBB4}"/>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DFEE7E60-8355-42B0-8493-41AB436F0D36}"/>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7270475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248A2322-8A2C-4EAB-9FED-E39B665D0892}"/>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A2CF030E-928C-4EAE-8913-838C72744C1F}"/>
              </a:ext>
            </a:extLst>
          </p:cNvPr>
          <p:cNvSpPr/>
          <p:nvPr userDrawn="1"/>
        </p:nvSpPr>
        <p:spPr>
          <a:xfrm>
            <a:off x="914400" y="2403566"/>
            <a:ext cx="5096707" cy="1789612"/>
          </a:xfrm>
          <a:prstGeom prst="rect">
            <a:avLst/>
          </a:prstGeom>
          <a:solidFill>
            <a:schemeClr val="bg1"/>
          </a:solidFill>
          <a:ln>
            <a:noFill/>
          </a:ln>
          <a:effectLst>
            <a:outerShdw blurRad="381000" dist="127000" dir="5400000" algn="t" rotWithShape="0">
              <a:schemeClr val="tx1">
                <a:lumMod val="65000"/>
                <a:lumOff val="3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6" name="Rectangle 5">
            <a:extLst>
              <a:ext uri="{FF2B5EF4-FFF2-40B4-BE49-F238E27FC236}">
                <a16:creationId xmlns:a16="http://schemas.microsoft.com/office/drawing/2014/main" id="{F94A0E13-6B34-4231-93E7-6A62364E84FB}"/>
              </a:ext>
            </a:extLst>
          </p:cNvPr>
          <p:cNvSpPr/>
          <p:nvPr userDrawn="1"/>
        </p:nvSpPr>
        <p:spPr>
          <a:xfrm>
            <a:off x="914400" y="2403565"/>
            <a:ext cx="104501" cy="1789612"/>
          </a:xfrm>
          <a:prstGeom prst="rect">
            <a:avLst/>
          </a:prstGeom>
          <a:solidFill>
            <a:srgbClr val="9335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7" name="TextBox 6">
            <a:extLst>
              <a:ext uri="{FF2B5EF4-FFF2-40B4-BE49-F238E27FC236}">
                <a16:creationId xmlns:a16="http://schemas.microsoft.com/office/drawing/2014/main" id="{512E9D13-38EF-14B9-D45B-DBB5FDD99926}"/>
              </a:ext>
            </a:extLst>
          </p:cNvPr>
          <p:cNvSpPr txBox="1"/>
          <p:nvPr userDrawn="1"/>
        </p:nvSpPr>
        <p:spPr>
          <a:xfrm>
            <a:off x="1153100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4311612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7_Title Slide">
    <p:spTree>
      <p:nvGrpSpPr>
        <p:cNvPr id="1" name=""/>
        <p:cNvGrpSpPr/>
        <p:nvPr/>
      </p:nvGrpSpPr>
      <p:grpSpPr>
        <a:xfrm>
          <a:off x="0" y="0"/>
          <a:ext cx="0" cy="0"/>
          <a:chOff x="0" y="0"/>
          <a:chExt cx="0" cy="0"/>
        </a:xfrm>
      </p:grpSpPr>
      <p:sp>
        <p:nvSpPr>
          <p:cNvPr id="6" name="Picture Placeholder 4">
            <a:extLst>
              <a:ext uri="{FF2B5EF4-FFF2-40B4-BE49-F238E27FC236}">
                <a16:creationId xmlns:a16="http://schemas.microsoft.com/office/drawing/2014/main" id="{9642989E-4396-46C2-BF6A-1E0576C3D758}"/>
              </a:ext>
            </a:extLst>
          </p:cNvPr>
          <p:cNvSpPr>
            <a:spLocks noGrp="1"/>
          </p:cNvSpPr>
          <p:nvPr>
            <p:ph type="pic" sz="quarter" idx="11"/>
          </p:nvPr>
        </p:nvSpPr>
        <p:spPr>
          <a:xfrm>
            <a:off x="8820679" y="3490513"/>
            <a:ext cx="2103089" cy="2179200"/>
          </a:xfrm>
          <a:prstGeom prst="roundRect">
            <a:avLst>
              <a:gd name="adj" fmla="val 4930"/>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4" name="Straight Connector 3">
            <a:extLst>
              <a:ext uri="{FF2B5EF4-FFF2-40B4-BE49-F238E27FC236}">
                <a16:creationId xmlns:a16="http://schemas.microsoft.com/office/drawing/2014/main" id="{4D46F736-F4E8-4033-BBFD-899DC5C10144}"/>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934AAACF-92FE-4D2E-9B6D-C15267922C70}"/>
              </a:ext>
            </a:extLst>
          </p:cNvPr>
          <p:cNvSpPr/>
          <p:nvPr userDrawn="1"/>
        </p:nvSpPr>
        <p:spPr>
          <a:xfrm>
            <a:off x="8835845" y="1188285"/>
            <a:ext cx="2103088" cy="2179199"/>
          </a:xfrm>
          <a:prstGeom prst="roundRect">
            <a:avLst>
              <a:gd name="adj" fmla="val 5507"/>
            </a:avLst>
          </a:prstGeom>
          <a:solidFill>
            <a:srgbClr val="93358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5" name="TextBox 4">
            <a:extLst>
              <a:ext uri="{FF2B5EF4-FFF2-40B4-BE49-F238E27FC236}">
                <a16:creationId xmlns:a16="http://schemas.microsoft.com/office/drawing/2014/main" id="{6420D611-C5DE-71CF-F14C-F1FE21AAC5E0}"/>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424136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3_Title Slide">
    <p:spTree>
      <p:nvGrpSpPr>
        <p:cNvPr id="1" name=""/>
        <p:cNvGrpSpPr/>
        <p:nvPr/>
      </p:nvGrpSpPr>
      <p:grpSpPr>
        <a:xfrm>
          <a:off x="0" y="0"/>
          <a:ext cx="0" cy="0"/>
          <a:chOff x="0" y="0"/>
          <a:chExt cx="0" cy="0"/>
        </a:xfrm>
      </p:grpSpPr>
      <p:sp>
        <p:nvSpPr>
          <p:cNvPr id="11" name="Picture Placeholder 10">
            <a:extLst>
              <a:ext uri="{FF2B5EF4-FFF2-40B4-BE49-F238E27FC236}">
                <a16:creationId xmlns:a16="http://schemas.microsoft.com/office/drawing/2014/main" id="{44ACA4F6-2A94-4F78-8B5A-26F5166B8FE9}"/>
              </a:ext>
            </a:extLst>
          </p:cNvPr>
          <p:cNvSpPr>
            <a:spLocks noGrp="1"/>
          </p:cNvSpPr>
          <p:nvPr>
            <p:ph type="pic" sz="quarter" idx="10"/>
          </p:nvPr>
        </p:nvSpPr>
        <p:spPr>
          <a:xfrm>
            <a:off x="4650376" y="3225806"/>
            <a:ext cx="2050871" cy="1889214"/>
          </a:xfrm>
          <a:custGeom>
            <a:avLst/>
            <a:gdLst>
              <a:gd name="connsiteX0" fmla="*/ 0 w 2050871"/>
              <a:gd name="connsiteY0" fmla="*/ 0 h 1889214"/>
              <a:gd name="connsiteX1" fmla="*/ 2050871 w 2050871"/>
              <a:gd name="connsiteY1" fmla="*/ 0 h 1889214"/>
              <a:gd name="connsiteX2" fmla="*/ 2050871 w 2050871"/>
              <a:gd name="connsiteY2" fmla="*/ 1889214 h 1889214"/>
              <a:gd name="connsiteX3" fmla="*/ 0 w 2050871"/>
              <a:gd name="connsiteY3" fmla="*/ 1889214 h 1889214"/>
            </a:gdLst>
            <a:ahLst/>
            <a:cxnLst>
              <a:cxn ang="0">
                <a:pos x="connsiteX0" y="connsiteY0"/>
              </a:cxn>
              <a:cxn ang="0">
                <a:pos x="connsiteX1" y="connsiteY1"/>
              </a:cxn>
              <a:cxn ang="0">
                <a:pos x="connsiteX2" y="connsiteY2"/>
              </a:cxn>
              <a:cxn ang="0">
                <a:pos x="connsiteX3" y="connsiteY3"/>
              </a:cxn>
            </a:cxnLst>
            <a:rect l="l" t="t" r="r" b="b"/>
            <a:pathLst>
              <a:path w="2050871" h="1889214">
                <a:moveTo>
                  <a:pt x="0" y="0"/>
                </a:moveTo>
                <a:lnTo>
                  <a:pt x="2050871" y="0"/>
                </a:lnTo>
                <a:lnTo>
                  <a:pt x="2050871" y="1889214"/>
                </a:lnTo>
                <a:lnTo>
                  <a:pt x="0" y="1889214"/>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0" name="Picture Placeholder 9">
            <a:extLst>
              <a:ext uri="{FF2B5EF4-FFF2-40B4-BE49-F238E27FC236}">
                <a16:creationId xmlns:a16="http://schemas.microsoft.com/office/drawing/2014/main" id="{D6043685-B8D9-482F-9972-009D7647C75E}"/>
              </a:ext>
            </a:extLst>
          </p:cNvPr>
          <p:cNvSpPr>
            <a:spLocks noGrp="1"/>
          </p:cNvSpPr>
          <p:nvPr>
            <p:ph type="pic" sz="quarter" idx="11"/>
          </p:nvPr>
        </p:nvSpPr>
        <p:spPr>
          <a:xfrm>
            <a:off x="6809377" y="3225805"/>
            <a:ext cx="3497214" cy="2580755"/>
          </a:xfrm>
          <a:custGeom>
            <a:avLst/>
            <a:gdLst>
              <a:gd name="connsiteX0" fmla="*/ 0 w 3497214"/>
              <a:gd name="connsiteY0" fmla="*/ 0 h 2580755"/>
              <a:gd name="connsiteX1" fmla="*/ 3497214 w 3497214"/>
              <a:gd name="connsiteY1" fmla="*/ 0 h 2580755"/>
              <a:gd name="connsiteX2" fmla="*/ 3497214 w 3497214"/>
              <a:gd name="connsiteY2" fmla="*/ 2580755 h 2580755"/>
              <a:gd name="connsiteX3" fmla="*/ 0 w 3497214"/>
              <a:gd name="connsiteY3" fmla="*/ 2580755 h 2580755"/>
            </a:gdLst>
            <a:ahLst/>
            <a:cxnLst>
              <a:cxn ang="0">
                <a:pos x="connsiteX0" y="connsiteY0"/>
              </a:cxn>
              <a:cxn ang="0">
                <a:pos x="connsiteX1" y="connsiteY1"/>
              </a:cxn>
              <a:cxn ang="0">
                <a:pos x="connsiteX2" y="connsiteY2"/>
              </a:cxn>
              <a:cxn ang="0">
                <a:pos x="connsiteX3" y="connsiteY3"/>
              </a:cxn>
            </a:cxnLst>
            <a:rect l="l" t="t" r="r" b="b"/>
            <a:pathLst>
              <a:path w="3497214" h="2580755">
                <a:moveTo>
                  <a:pt x="0" y="0"/>
                </a:moveTo>
                <a:lnTo>
                  <a:pt x="3497214" y="0"/>
                </a:lnTo>
                <a:lnTo>
                  <a:pt x="3497214" y="2580755"/>
                </a:lnTo>
                <a:lnTo>
                  <a:pt x="0" y="2580755"/>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4" name="Straight Connector 3">
            <a:extLst>
              <a:ext uri="{FF2B5EF4-FFF2-40B4-BE49-F238E27FC236}">
                <a16:creationId xmlns:a16="http://schemas.microsoft.com/office/drawing/2014/main" id="{4BF17A19-B6FE-42B6-80B0-CFF59BB3D979}"/>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80F462D3-5282-BB28-EAB9-F84578DF1521}"/>
              </a:ext>
            </a:extLst>
          </p:cNvPr>
          <p:cNvSpPr txBox="1"/>
          <p:nvPr userDrawn="1"/>
        </p:nvSpPr>
        <p:spPr>
          <a:xfrm>
            <a:off x="1153100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606845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9_Title Slide">
    <p:spTree>
      <p:nvGrpSpPr>
        <p:cNvPr id="1" name=""/>
        <p:cNvGrpSpPr/>
        <p:nvPr/>
      </p:nvGrpSpPr>
      <p:grpSpPr>
        <a:xfrm>
          <a:off x="0" y="0"/>
          <a:ext cx="0" cy="0"/>
          <a:chOff x="0" y="0"/>
          <a:chExt cx="0" cy="0"/>
        </a:xfrm>
      </p:grpSpPr>
      <p:sp>
        <p:nvSpPr>
          <p:cNvPr id="16" name="Picture Placeholder 15">
            <a:extLst>
              <a:ext uri="{FF2B5EF4-FFF2-40B4-BE49-F238E27FC236}">
                <a16:creationId xmlns:a16="http://schemas.microsoft.com/office/drawing/2014/main" id="{9C3EDFA2-F4C3-4A76-BFB6-811655BD977C}"/>
              </a:ext>
            </a:extLst>
          </p:cNvPr>
          <p:cNvSpPr>
            <a:spLocks noGrp="1"/>
          </p:cNvSpPr>
          <p:nvPr>
            <p:ph type="pic" sz="quarter" idx="10"/>
          </p:nvPr>
        </p:nvSpPr>
        <p:spPr>
          <a:xfrm>
            <a:off x="6682834" y="1706612"/>
            <a:ext cx="2024720" cy="2009189"/>
          </a:xfrm>
          <a:prstGeom prst="roundRect">
            <a:avLst>
              <a:gd name="adj" fmla="val 7052"/>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17" name="Picture Placeholder 15">
            <a:extLst>
              <a:ext uri="{FF2B5EF4-FFF2-40B4-BE49-F238E27FC236}">
                <a16:creationId xmlns:a16="http://schemas.microsoft.com/office/drawing/2014/main" id="{C45C154D-7496-4E28-AF85-F51B90EFE78D}"/>
              </a:ext>
            </a:extLst>
          </p:cNvPr>
          <p:cNvSpPr>
            <a:spLocks noGrp="1"/>
          </p:cNvSpPr>
          <p:nvPr>
            <p:ph type="pic" sz="quarter" idx="11"/>
          </p:nvPr>
        </p:nvSpPr>
        <p:spPr>
          <a:xfrm>
            <a:off x="8853883" y="1408676"/>
            <a:ext cx="2307124" cy="2307125"/>
          </a:xfrm>
          <a:prstGeom prst="roundRect">
            <a:avLst>
              <a:gd name="adj" fmla="val 7052"/>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18" name="Picture Placeholder 15">
            <a:extLst>
              <a:ext uri="{FF2B5EF4-FFF2-40B4-BE49-F238E27FC236}">
                <a16:creationId xmlns:a16="http://schemas.microsoft.com/office/drawing/2014/main" id="{FD01A0AD-F632-46AC-981D-BFBCE739C660}"/>
              </a:ext>
            </a:extLst>
          </p:cNvPr>
          <p:cNvSpPr>
            <a:spLocks noGrp="1"/>
          </p:cNvSpPr>
          <p:nvPr>
            <p:ph type="pic" sz="quarter" idx="12"/>
          </p:nvPr>
        </p:nvSpPr>
        <p:spPr>
          <a:xfrm>
            <a:off x="7231452" y="3862520"/>
            <a:ext cx="1476101" cy="1476100"/>
          </a:xfrm>
          <a:prstGeom prst="roundRect">
            <a:avLst>
              <a:gd name="adj" fmla="val 7052"/>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19" name="Picture Placeholder 15">
            <a:extLst>
              <a:ext uri="{FF2B5EF4-FFF2-40B4-BE49-F238E27FC236}">
                <a16:creationId xmlns:a16="http://schemas.microsoft.com/office/drawing/2014/main" id="{22D69FD1-3209-4F9E-932F-54231BC3CBA3}"/>
              </a:ext>
            </a:extLst>
          </p:cNvPr>
          <p:cNvSpPr>
            <a:spLocks noGrp="1"/>
          </p:cNvSpPr>
          <p:nvPr>
            <p:ph type="pic" sz="quarter" idx="13"/>
          </p:nvPr>
        </p:nvSpPr>
        <p:spPr>
          <a:xfrm>
            <a:off x="8853883" y="3862520"/>
            <a:ext cx="1912209" cy="1912208"/>
          </a:xfrm>
          <a:prstGeom prst="roundRect">
            <a:avLst>
              <a:gd name="adj" fmla="val 7052"/>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7" name="Straight Connector 6">
            <a:extLst>
              <a:ext uri="{FF2B5EF4-FFF2-40B4-BE49-F238E27FC236}">
                <a16:creationId xmlns:a16="http://schemas.microsoft.com/office/drawing/2014/main" id="{5E59F16A-4CA3-4B22-B020-0A087D3CC3A2}"/>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4BA05F19-1B41-6E03-38EC-ED1EE35A2103}"/>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7798176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0_Title Slide">
    <p:spTree>
      <p:nvGrpSpPr>
        <p:cNvPr id="1" name=""/>
        <p:cNvGrpSpPr/>
        <p:nvPr/>
      </p:nvGrpSpPr>
      <p:grpSpPr>
        <a:xfrm>
          <a:off x="0" y="0"/>
          <a:ext cx="0" cy="0"/>
          <a:chOff x="0" y="0"/>
          <a:chExt cx="0" cy="0"/>
        </a:xfrm>
      </p:grpSpPr>
      <p:sp>
        <p:nvSpPr>
          <p:cNvPr id="18" name="Picture Placeholder 17">
            <a:extLst>
              <a:ext uri="{FF2B5EF4-FFF2-40B4-BE49-F238E27FC236}">
                <a16:creationId xmlns:a16="http://schemas.microsoft.com/office/drawing/2014/main" id="{9EFE67D2-75E2-42BA-9BDA-C58C0C2F6B8F}"/>
              </a:ext>
            </a:extLst>
          </p:cNvPr>
          <p:cNvSpPr>
            <a:spLocks noGrp="1"/>
          </p:cNvSpPr>
          <p:nvPr>
            <p:ph type="pic" sz="quarter" idx="10"/>
          </p:nvPr>
        </p:nvSpPr>
        <p:spPr>
          <a:xfrm>
            <a:off x="1839459" y="2806020"/>
            <a:ext cx="2271712" cy="3113087"/>
          </a:xfrm>
          <a:custGeom>
            <a:avLst/>
            <a:gdLst>
              <a:gd name="connsiteX0" fmla="*/ 0 w 2271712"/>
              <a:gd name="connsiteY0" fmla="*/ 0 h 3113087"/>
              <a:gd name="connsiteX1" fmla="*/ 2271712 w 2271712"/>
              <a:gd name="connsiteY1" fmla="*/ 0 h 3113087"/>
              <a:gd name="connsiteX2" fmla="*/ 2271712 w 2271712"/>
              <a:gd name="connsiteY2" fmla="*/ 3113087 h 3113087"/>
              <a:gd name="connsiteX3" fmla="*/ 0 w 2271712"/>
              <a:gd name="connsiteY3" fmla="*/ 3113087 h 3113087"/>
            </a:gdLst>
            <a:ahLst/>
            <a:cxnLst>
              <a:cxn ang="0">
                <a:pos x="connsiteX0" y="connsiteY0"/>
              </a:cxn>
              <a:cxn ang="0">
                <a:pos x="connsiteX1" y="connsiteY1"/>
              </a:cxn>
              <a:cxn ang="0">
                <a:pos x="connsiteX2" y="connsiteY2"/>
              </a:cxn>
              <a:cxn ang="0">
                <a:pos x="connsiteX3" y="connsiteY3"/>
              </a:cxn>
            </a:cxnLst>
            <a:rect l="l" t="t" r="r" b="b"/>
            <a:pathLst>
              <a:path w="2271712" h="3113087">
                <a:moveTo>
                  <a:pt x="0" y="0"/>
                </a:moveTo>
                <a:lnTo>
                  <a:pt x="2271712" y="0"/>
                </a:lnTo>
                <a:lnTo>
                  <a:pt x="2271712" y="3113087"/>
                </a:lnTo>
                <a:lnTo>
                  <a:pt x="0" y="3113087"/>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7" name="Picture Placeholder 16">
            <a:extLst>
              <a:ext uri="{FF2B5EF4-FFF2-40B4-BE49-F238E27FC236}">
                <a16:creationId xmlns:a16="http://schemas.microsoft.com/office/drawing/2014/main" id="{3E2586C8-F95F-4CB9-83CD-C9F40B31D905}"/>
              </a:ext>
            </a:extLst>
          </p:cNvPr>
          <p:cNvSpPr>
            <a:spLocks noGrp="1"/>
          </p:cNvSpPr>
          <p:nvPr>
            <p:ph type="pic" sz="quarter" idx="11"/>
          </p:nvPr>
        </p:nvSpPr>
        <p:spPr>
          <a:xfrm>
            <a:off x="4185784" y="2806020"/>
            <a:ext cx="2271712" cy="3113087"/>
          </a:xfrm>
          <a:custGeom>
            <a:avLst/>
            <a:gdLst>
              <a:gd name="connsiteX0" fmla="*/ 0 w 2271712"/>
              <a:gd name="connsiteY0" fmla="*/ 0 h 3113087"/>
              <a:gd name="connsiteX1" fmla="*/ 2271712 w 2271712"/>
              <a:gd name="connsiteY1" fmla="*/ 0 h 3113087"/>
              <a:gd name="connsiteX2" fmla="*/ 2271712 w 2271712"/>
              <a:gd name="connsiteY2" fmla="*/ 3113087 h 3113087"/>
              <a:gd name="connsiteX3" fmla="*/ 0 w 2271712"/>
              <a:gd name="connsiteY3" fmla="*/ 3113087 h 3113087"/>
            </a:gdLst>
            <a:ahLst/>
            <a:cxnLst>
              <a:cxn ang="0">
                <a:pos x="connsiteX0" y="connsiteY0"/>
              </a:cxn>
              <a:cxn ang="0">
                <a:pos x="connsiteX1" y="connsiteY1"/>
              </a:cxn>
              <a:cxn ang="0">
                <a:pos x="connsiteX2" y="connsiteY2"/>
              </a:cxn>
              <a:cxn ang="0">
                <a:pos x="connsiteX3" y="connsiteY3"/>
              </a:cxn>
            </a:cxnLst>
            <a:rect l="l" t="t" r="r" b="b"/>
            <a:pathLst>
              <a:path w="2271712" h="3113087">
                <a:moveTo>
                  <a:pt x="0" y="0"/>
                </a:moveTo>
                <a:lnTo>
                  <a:pt x="2271712" y="0"/>
                </a:lnTo>
                <a:lnTo>
                  <a:pt x="2271712" y="3113087"/>
                </a:lnTo>
                <a:lnTo>
                  <a:pt x="0" y="3113087"/>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6" name="Picture Placeholder 15">
            <a:extLst>
              <a:ext uri="{FF2B5EF4-FFF2-40B4-BE49-F238E27FC236}">
                <a16:creationId xmlns:a16="http://schemas.microsoft.com/office/drawing/2014/main" id="{1CBC25AA-C34E-4CC8-BE31-F024A419FAE5}"/>
              </a:ext>
            </a:extLst>
          </p:cNvPr>
          <p:cNvSpPr>
            <a:spLocks noGrp="1"/>
          </p:cNvSpPr>
          <p:nvPr>
            <p:ph type="pic" sz="quarter" idx="12"/>
          </p:nvPr>
        </p:nvSpPr>
        <p:spPr>
          <a:xfrm>
            <a:off x="6532109" y="2806021"/>
            <a:ext cx="2271712" cy="3113087"/>
          </a:xfrm>
          <a:custGeom>
            <a:avLst/>
            <a:gdLst>
              <a:gd name="connsiteX0" fmla="*/ 0 w 2271712"/>
              <a:gd name="connsiteY0" fmla="*/ 0 h 3113087"/>
              <a:gd name="connsiteX1" fmla="*/ 2271712 w 2271712"/>
              <a:gd name="connsiteY1" fmla="*/ 0 h 3113087"/>
              <a:gd name="connsiteX2" fmla="*/ 2271712 w 2271712"/>
              <a:gd name="connsiteY2" fmla="*/ 3113087 h 3113087"/>
              <a:gd name="connsiteX3" fmla="*/ 0 w 2271712"/>
              <a:gd name="connsiteY3" fmla="*/ 3113087 h 3113087"/>
            </a:gdLst>
            <a:ahLst/>
            <a:cxnLst>
              <a:cxn ang="0">
                <a:pos x="connsiteX0" y="connsiteY0"/>
              </a:cxn>
              <a:cxn ang="0">
                <a:pos x="connsiteX1" y="connsiteY1"/>
              </a:cxn>
              <a:cxn ang="0">
                <a:pos x="connsiteX2" y="connsiteY2"/>
              </a:cxn>
              <a:cxn ang="0">
                <a:pos x="connsiteX3" y="connsiteY3"/>
              </a:cxn>
            </a:cxnLst>
            <a:rect l="l" t="t" r="r" b="b"/>
            <a:pathLst>
              <a:path w="2271712" h="3113087">
                <a:moveTo>
                  <a:pt x="0" y="0"/>
                </a:moveTo>
                <a:lnTo>
                  <a:pt x="2271712" y="0"/>
                </a:lnTo>
                <a:lnTo>
                  <a:pt x="2271712" y="3113087"/>
                </a:lnTo>
                <a:lnTo>
                  <a:pt x="0" y="3113087"/>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2" name="Picture Placeholder 11">
            <a:extLst>
              <a:ext uri="{FF2B5EF4-FFF2-40B4-BE49-F238E27FC236}">
                <a16:creationId xmlns:a16="http://schemas.microsoft.com/office/drawing/2014/main" id="{D126D22C-D000-44EC-82CC-D6808ED032AA}"/>
              </a:ext>
            </a:extLst>
          </p:cNvPr>
          <p:cNvSpPr>
            <a:spLocks noGrp="1"/>
          </p:cNvSpPr>
          <p:nvPr>
            <p:ph type="pic" sz="quarter" idx="13"/>
          </p:nvPr>
        </p:nvSpPr>
        <p:spPr>
          <a:xfrm>
            <a:off x="8878434" y="2806021"/>
            <a:ext cx="2271712" cy="3113087"/>
          </a:xfrm>
          <a:custGeom>
            <a:avLst/>
            <a:gdLst>
              <a:gd name="connsiteX0" fmla="*/ 0 w 2271712"/>
              <a:gd name="connsiteY0" fmla="*/ 0 h 3113087"/>
              <a:gd name="connsiteX1" fmla="*/ 2271712 w 2271712"/>
              <a:gd name="connsiteY1" fmla="*/ 0 h 3113087"/>
              <a:gd name="connsiteX2" fmla="*/ 2271712 w 2271712"/>
              <a:gd name="connsiteY2" fmla="*/ 3113087 h 3113087"/>
              <a:gd name="connsiteX3" fmla="*/ 0 w 2271712"/>
              <a:gd name="connsiteY3" fmla="*/ 3113087 h 3113087"/>
            </a:gdLst>
            <a:ahLst/>
            <a:cxnLst>
              <a:cxn ang="0">
                <a:pos x="connsiteX0" y="connsiteY0"/>
              </a:cxn>
              <a:cxn ang="0">
                <a:pos x="connsiteX1" y="connsiteY1"/>
              </a:cxn>
              <a:cxn ang="0">
                <a:pos x="connsiteX2" y="connsiteY2"/>
              </a:cxn>
              <a:cxn ang="0">
                <a:pos x="connsiteX3" y="connsiteY3"/>
              </a:cxn>
            </a:cxnLst>
            <a:rect l="l" t="t" r="r" b="b"/>
            <a:pathLst>
              <a:path w="2271712" h="3113087">
                <a:moveTo>
                  <a:pt x="0" y="0"/>
                </a:moveTo>
                <a:lnTo>
                  <a:pt x="2271712" y="0"/>
                </a:lnTo>
                <a:lnTo>
                  <a:pt x="2271712" y="3113087"/>
                </a:lnTo>
                <a:lnTo>
                  <a:pt x="0" y="3113087"/>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7" name="Straight Connector 6">
            <a:extLst>
              <a:ext uri="{FF2B5EF4-FFF2-40B4-BE49-F238E27FC236}">
                <a16:creationId xmlns:a16="http://schemas.microsoft.com/office/drawing/2014/main" id="{EDA09AB7-09D7-4B96-A52B-FD417CFB6467}"/>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D2C5D66A-5021-8180-07DC-5F7F427C7AF5}"/>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25148391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3AEB7A92-F0B1-114F-8136-CAE7B04E7594}"/>
              </a:ext>
            </a:extLst>
          </p:cNvPr>
          <p:cNvSpPr>
            <a:spLocks noGrp="1"/>
          </p:cNvSpPr>
          <p:nvPr>
            <p:ph type="pic" sz="quarter" idx="11"/>
          </p:nvPr>
        </p:nvSpPr>
        <p:spPr>
          <a:xfrm>
            <a:off x="8028299" y="4222380"/>
            <a:ext cx="1456599" cy="1792996"/>
          </a:xfrm>
          <a:custGeom>
            <a:avLst/>
            <a:gdLst>
              <a:gd name="connsiteX0" fmla="*/ 0 w 1456599"/>
              <a:gd name="connsiteY0" fmla="*/ 0 h 1792996"/>
              <a:gd name="connsiteX1" fmla="*/ 1456599 w 1456599"/>
              <a:gd name="connsiteY1" fmla="*/ 0 h 1792996"/>
              <a:gd name="connsiteX2" fmla="*/ 1456599 w 1456599"/>
              <a:gd name="connsiteY2" fmla="*/ 1792996 h 1792996"/>
              <a:gd name="connsiteX3" fmla="*/ 0 w 1456599"/>
              <a:gd name="connsiteY3" fmla="*/ 1792996 h 1792996"/>
            </a:gdLst>
            <a:ahLst/>
            <a:cxnLst>
              <a:cxn ang="0">
                <a:pos x="connsiteX0" y="connsiteY0"/>
              </a:cxn>
              <a:cxn ang="0">
                <a:pos x="connsiteX1" y="connsiteY1"/>
              </a:cxn>
              <a:cxn ang="0">
                <a:pos x="connsiteX2" y="connsiteY2"/>
              </a:cxn>
              <a:cxn ang="0">
                <a:pos x="connsiteX3" y="connsiteY3"/>
              </a:cxn>
            </a:cxnLst>
            <a:rect l="l" t="t" r="r" b="b"/>
            <a:pathLst>
              <a:path w="1456599" h="1792996">
                <a:moveTo>
                  <a:pt x="0" y="0"/>
                </a:moveTo>
                <a:lnTo>
                  <a:pt x="1456599" y="0"/>
                </a:lnTo>
                <a:lnTo>
                  <a:pt x="1456599" y="1792996"/>
                </a:lnTo>
                <a:lnTo>
                  <a:pt x="0" y="1792996"/>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7" name="Picture Placeholder 16">
            <a:extLst>
              <a:ext uri="{FF2B5EF4-FFF2-40B4-BE49-F238E27FC236}">
                <a16:creationId xmlns:a16="http://schemas.microsoft.com/office/drawing/2014/main" id="{5D58105E-EDCC-A04E-AEE7-FC936598DE25}"/>
              </a:ext>
            </a:extLst>
          </p:cNvPr>
          <p:cNvSpPr>
            <a:spLocks noGrp="1"/>
          </p:cNvSpPr>
          <p:nvPr>
            <p:ph type="pic" sz="quarter" idx="12"/>
          </p:nvPr>
        </p:nvSpPr>
        <p:spPr>
          <a:xfrm>
            <a:off x="9589761" y="4222380"/>
            <a:ext cx="1456599" cy="1792996"/>
          </a:xfrm>
          <a:custGeom>
            <a:avLst/>
            <a:gdLst>
              <a:gd name="connsiteX0" fmla="*/ 0 w 1456599"/>
              <a:gd name="connsiteY0" fmla="*/ 0 h 1792996"/>
              <a:gd name="connsiteX1" fmla="*/ 1456599 w 1456599"/>
              <a:gd name="connsiteY1" fmla="*/ 0 h 1792996"/>
              <a:gd name="connsiteX2" fmla="*/ 1456599 w 1456599"/>
              <a:gd name="connsiteY2" fmla="*/ 1792996 h 1792996"/>
              <a:gd name="connsiteX3" fmla="*/ 0 w 1456599"/>
              <a:gd name="connsiteY3" fmla="*/ 1792996 h 1792996"/>
            </a:gdLst>
            <a:ahLst/>
            <a:cxnLst>
              <a:cxn ang="0">
                <a:pos x="connsiteX0" y="connsiteY0"/>
              </a:cxn>
              <a:cxn ang="0">
                <a:pos x="connsiteX1" y="connsiteY1"/>
              </a:cxn>
              <a:cxn ang="0">
                <a:pos x="connsiteX2" y="connsiteY2"/>
              </a:cxn>
              <a:cxn ang="0">
                <a:pos x="connsiteX3" y="connsiteY3"/>
              </a:cxn>
            </a:cxnLst>
            <a:rect l="l" t="t" r="r" b="b"/>
            <a:pathLst>
              <a:path w="1456599" h="1792996">
                <a:moveTo>
                  <a:pt x="0" y="0"/>
                </a:moveTo>
                <a:lnTo>
                  <a:pt x="1456599" y="0"/>
                </a:lnTo>
                <a:lnTo>
                  <a:pt x="1456599" y="1792996"/>
                </a:lnTo>
                <a:lnTo>
                  <a:pt x="0" y="1792996"/>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7" name="Picture Placeholder 6">
            <a:extLst>
              <a:ext uri="{FF2B5EF4-FFF2-40B4-BE49-F238E27FC236}">
                <a16:creationId xmlns:a16="http://schemas.microsoft.com/office/drawing/2014/main" id="{E1D9BD9B-6927-48C2-AF24-C86FEE61DD70}"/>
              </a:ext>
            </a:extLst>
          </p:cNvPr>
          <p:cNvSpPr>
            <a:spLocks noGrp="1"/>
          </p:cNvSpPr>
          <p:nvPr>
            <p:ph type="pic" sz="quarter" idx="10"/>
          </p:nvPr>
        </p:nvSpPr>
        <p:spPr>
          <a:xfrm>
            <a:off x="3150691" y="1337465"/>
            <a:ext cx="3709855" cy="5520535"/>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6" name="Straight Connector 5">
            <a:extLst>
              <a:ext uri="{FF2B5EF4-FFF2-40B4-BE49-F238E27FC236}">
                <a16:creationId xmlns:a16="http://schemas.microsoft.com/office/drawing/2014/main" id="{5474167E-DB3F-4D15-9092-10132B9DBD2E}"/>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753B735-B1B5-4288-A3F5-05B02CF5CBD8}"/>
              </a:ext>
            </a:extLst>
          </p:cNvPr>
          <p:cNvCxnSpPr>
            <a:cxnSpLocks/>
          </p:cNvCxnSpPr>
          <p:nvPr userDrawn="1"/>
        </p:nvCxnSpPr>
        <p:spPr>
          <a:xfrm>
            <a:off x="8028299" y="3019578"/>
            <a:ext cx="3122924" cy="0"/>
          </a:xfrm>
          <a:prstGeom prst="line">
            <a:avLst/>
          </a:prstGeom>
          <a:ln w="28575">
            <a:solidFill>
              <a:srgbClr val="571FD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205459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cxnSp>
        <p:nvCxnSpPr>
          <p:cNvPr id="23" name="Straight Connector 22">
            <a:extLst>
              <a:ext uri="{FF2B5EF4-FFF2-40B4-BE49-F238E27FC236}">
                <a16:creationId xmlns:a16="http://schemas.microsoft.com/office/drawing/2014/main" id="{3B282611-3A83-4A51-9AA4-420F531B7C54}"/>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2" name="Picture Placeholder 21">
            <a:extLst>
              <a:ext uri="{FF2B5EF4-FFF2-40B4-BE49-F238E27FC236}">
                <a16:creationId xmlns:a16="http://schemas.microsoft.com/office/drawing/2014/main" id="{37CDD61F-4B45-4829-9013-487252DEF677}"/>
              </a:ext>
            </a:extLst>
          </p:cNvPr>
          <p:cNvSpPr>
            <a:spLocks noGrp="1"/>
          </p:cNvSpPr>
          <p:nvPr>
            <p:ph type="pic" sz="quarter" idx="13"/>
          </p:nvPr>
        </p:nvSpPr>
        <p:spPr>
          <a:xfrm>
            <a:off x="3698767" y="2476508"/>
            <a:ext cx="2797606" cy="2797612"/>
          </a:xfrm>
          <a:custGeom>
            <a:avLst/>
            <a:gdLst>
              <a:gd name="connsiteX0" fmla="*/ 1398803 w 2797606"/>
              <a:gd name="connsiteY0" fmla="*/ 0 h 2797612"/>
              <a:gd name="connsiteX1" fmla="*/ 2797606 w 2797606"/>
              <a:gd name="connsiteY1" fmla="*/ 1398806 h 2797612"/>
              <a:gd name="connsiteX2" fmla="*/ 1398803 w 2797606"/>
              <a:gd name="connsiteY2" fmla="*/ 2797612 h 2797612"/>
              <a:gd name="connsiteX3" fmla="*/ 0 w 2797606"/>
              <a:gd name="connsiteY3" fmla="*/ 1398806 h 2797612"/>
              <a:gd name="connsiteX4" fmla="*/ 1398803 w 2797606"/>
              <a:gd name="connsiteY4" fmla="*/ 0 h 2797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06" h="2797612">
                <a:moveTo>
                  <a:pt x="1398803" y="0"/>
                </a:moveTo>
                <a:cubicBezTo>
                  <a:pt x="2171341" y="0"/>
                  <a:pt x="2797606" y="626267"/>
                  <a:pt x="2797606" y="1398806"/>
                </a:cubicBezTo>
                <a:cubicBezTo>
                  <a:pt x="2797606" y="2171345"/>
                  <a:pt x="2171341" y="2797612"/>
                  <a:pt x="1398803" y="2797612"/>
                </a:cubicBezTo>
                <a:cubicBezTo>
                  <a:pt x="626265" y="2797612"/>
                  <a:pt x="0" y="2171345"/>
                  <a:pt x="0" y="1398806"/>
                </a:cubicBezTo>
                <a:cubicBezTo>
                  <a:pt x="0" y="626267"/>
                  <a:pt x="626265" y="0"/>
                  <a:pt x="1398803" y="0"/>
                </a:cubicBez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7" name="Picture Placeholder 16">
            <a:extLst>
              <a:ext uri="{FF2B5EF4-FFF2-40B4-BE49-F238E27FC236}">
                <a16:creationId xmlns:a16="http://schemas.microsoft.com/office/drawing/2014/main" id="{24BD9E9B-132C-40E6-9948-3EE6907F1235}"/>
              </a:ext>
            </a:extLst>
          </p:cNvPr>
          <p:cNvSpPr>
            <a:spLocks noGrp="1"/>
          </p:cNvSpPr>
          <p:nvPr>
            <p:ph type="pic" sz="quarter" idx="10"/>
          </p:nvPr>
        </p:nvSpPr>
        <p:spPr>
          <a:xfrm>
            <a:off x="928916" y="0"/>
            <a:ext cx="5457370" cy="3814352"/>
          </a:xfrm>
          <a:custGeom>
            <a:avLst/>
            <a:gdLst>
              <a:gd name="connsiteX0" fmla="*/ 0 w 5457370"/>
              <a:gd name="connsiteY0" fmla="*/ 0 h 3814352"/>
              <a:gd name="connsiteX1" fmla="*/ 5457370 w 5457370"/>
              <a:gd name="connsiteY1" fmla="*/ 0 h 3814352"/>
              <a:gd name="connsiteX2" fmla="*/ 5457370 w 5457370"/>
              <a:gd name="connsiteY2" fmla="*/ 2856727 h 3814352"/>
              <a:gd name="connsiteX3" fmla="*/ 5445652 w 5457370"/>
              <a:gd name="connsiteY3" fmla="*/ 2841056 h 3814352"/>
              <a:gd name="connsiteX4" fmla="*/ 4168654 w 5457370"/>
              <a:gd name="connsiteY4" fmla="*/ 2238827 h 3814352"/>
              <a:gd name="connsiteX5" fmla="*/ 2522303 w 5457370"/>
              <a:gd name="connsiteY5" fmla="*/ 3724521 h 3814352"/>
              <a:gd name="connsiteX6" fmla="*/ 2517767 w 5457370"/>
              <a:gd name="connsiteY6" fmla="*/ 3814352 h 3814352"/>
              <a:gd name="connsiteX7" fmla="*/ 0 w 5457370"/>
              <a:gd name="connsiteY7" fmla="*/ 3814352 h 3814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57370" h="3814352">
                <a:moveTo>
                  <a:pt x="0" y="0"/>
                </a:moveTo>
                <a:lnTo>
                  <a:pt x="5457370" y="0"/>
                </a:lnTo>
                <a:lnTo>
                  <a:pt x="5457370" y="2856727"/>
                </a:lnTo>
                <a:lnTo>
                  <a:pt x="5445652" y="2841056"/>
                </a:lnTo>
                <a:cubicBezTo>
                  <a:pt x="5142119" y="2473260"/>
                  <a:pt x="4682764" y="2238827"/>
                  <a:pt x="4168654" y="2238827"/>
                </a:cubicBezTo>
                <a:cubicBezTo>
                  <a:pt x="3311805" y="2238827"/>
                  <a:pt x="2607050" y="2890029"/>
                  <a:pt x="2522303" y="3724521"/>
                </a:cubicBezTo>
                <a:lnTo>
                  <a:pt x="2517767" y="3814352"/>
                </a:lnTo>
                <a:lnTo>
                  <a:pt x="0" y="3814352"/>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9" name="Picture Placeholder 18">
            <a:extLst>
              <a:ext uri="{FF2B5EF4-FFF2-40B4-BE49-F238E27FC236}">
                <a16:creationId xmlns:a16="http://schemas.microsoft.com/office/drawing/2014/main" id="{4FE2D758-0A09-4763-9007-20598EFB83E5}"/>
              </a:ext>
            </a:extLst>
          </p:cNvPr>
          <p:cNvSpPr>
            <a:spLocks noGrp="1"/>
          </p:cNvSpPr>
          <p:nvPr>
            <p:ph type="pic" sz="quarter" idx="11"/>
          </p:nvPr>
        </p:nvSpPr>
        <p:spPr>
          <a:xfrm>
            <a:off x="4715699" y="3889826"/>
            <a:ext cx="3598391" cy="2968172"/>
          </a:xfrm>
          <a:custGeom>
            <a:avLst/>
            <a:gdLst>
              <a:gd name="connsiteX0" fmla="*/ 2036570 w 3598391"/>
              <a:gd name="connsiteY0" fmla="*/ 0 h 2968172"/>
              <a:gd name="connsiteX1" fmla="*/ 3598391 w 3598391"/>
              <a:gd name="connsiteY1" fmla="*/ 0 h 2968172"/>
              <a:gd name="connsiteX2" fmla="*/ 3598391 w 3598391"/>
              <a:gd name="connsiteY2" fmla="*/ 2968172 h 2968172"/>
              <a:gd name="connsiteX3" fmla="*/ 0 w 3598391"/>
              <a:gd name="connsiteY3" fmla="*/ 2968172 h 2968172"/>
              <a:gd name="connsiteX4" fmla="*/ 0 w 3598391"/>
              <a:gd name="connsiteY4" fmla="*/ 1612743 h 2968172"/>
              <a:gd name="connsiteX5" fmla="*/ 48353 w 3598391"/>
              <a:gd name="connsiteY5" fmla="*/ 1625176 h 2968172"/>
              <a:gd name="connsiteX6" fmla="*/ 381872 w 3598391"/>
              <a:gd name="connsiteY6" fmla="*/ 1658797 h 2968172"/>
              <a:gd name="connsiteX7" fmla="*/ 2036767 w 3598391"/>
              <a:gd name="connsiteY7" fmla="*/ 3899 h 2968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98391" h="2968172">
                <a:moveTo>
                  <a:pt x="2036570" y="0"/>
                </a:moveTo>
                <a:lnTo>
                  <a:pt x="3598391" y="0"/>
                </a:lnTo>
                <a:lnTo>
                  <a:pt x="3598391" y="2968172"/>
                </a:lnTo>
                <a:lnTo>
                  <a:pt x="0" y="2968172"/>
                </a:lnTo>
                <a:lnTo>
                  <a:pt x="0" y="1612743"/>
                </a:lnTo>
                <a:lnTo>
                  <a:pt x="48353" y="1625176"/>
                </a:lnTo>
                <a:cubicBezTo>
                  <a:pt x="156083" y="1647220"/>
                  <a:pt x="267626" y="1658797"/>
                  <a:pt x="381872" y="1658797"/>
                </a:cubicBezTo>
                <a:cubicBezTo>
                  <a:pt x="1295845" y="1658797"/>
                  <a:pt x="2036767" y="917874"/>
                  <a:pt x="2036767" y="3899"/>
                </a:cubicBez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8" name="Picture Placeholder 17">
            <a:extLst>
              <a:ext uri="{FF2B5EF4-FFF2-40B4-BE49-F238E27FC236}">
                <a16:creationId xmlns:a16="http://schemas.microsoft.com/office/drawing/2014/main" id="{8CE5E7A9-934B-42DE-BEEB-F4C63EC69588}"/>
              </a:ext>
            </a:extLst>
          </p:cNvPr>
          <p:cNvSpPr>
            <a:spLocks noGrp="1"/>
          </p:cNvSpPr>
          <p:nvPr>
            <p:ph type="pic" sz="quarter" idx="12"/>
          </p:nvPr>
        </p:nvSpPr>
        <p:spPr>
          <a:xfrm>
            <a:off x="8403329" y="3889826"/>
            <a:ext cx="3788671" cy="2968172"/>
          </a:xfrm>
          <a:custGeom>
            <a:avLst/>
            <a:gdLst>
              <a:gd name="connsiteX0" fmla="*/ 0 w 3788671"/>
              <a:gd name="connsiteY0" fmla="*/ 0 h 2968172"/>
              <a:gd name="connsiteX1" fmla="*/ 3788671 w 3788671"/>
              <a:gd name="connsiteY1" fmla="*/ 0 h 2968172"/>
              <a:gd name="connsiteX2" fmla="*/ 3788671 w 3788671"/>
              <a:gd name="connsiteY2" fmla="*/ 2968172 h 2968172"/>
              <a:gd name="connsiteX3" fmla="*/ 0 w 3788671"/>
              <a:gd name="connsiteY3" fmla="*/ 2968172 h 2968172"/>
            </a:gdLst>
            <a:ahLst/>
            <a:cxnLst>
              <a:cxn ang="0">
                <a:pos x="connsiteX0" y="connsiteY0"/>
              </a:cxn>
              <a:cxn ang="0">
                <a:pos x="connsiteX1" y="connsiteY1"/>
              </a:cxn>
              <a:cxn ang="0">
                <a:pos x="connsiteX2" y="connsiteY2"/>
              </a:cxn>
              <a:cxn ang="0">
                <a:pos x="connsiteX3" y="connsiteY3"/>
              </a:cxn>
            </a:cxnLst>
            <a:rect l="l" t="t" r="r" b="b"/>
            <a:pathLst>
              <a:path w="3788671" h="2968172">
                <a:moveTo>
                  <a:pt x="0" y="0"/>
                </a:moveTo>
                <a:lnTo>
                  <a:pt x="3788671" y="0"/>
                </a:lnTo>
                <a:lnTo>
                  <a:pt x="3788671" y="2968172"/>
                </a:lnTo>
                <a:lnTo>
                  <a:pt x="0" y="2968172"/>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Tree>
    <p:extLst>
      <p:ext uri="{BB962C8B-B14F-4D97-AF65-F5344CB8AC3E}">
        <p14:creationId xmlns:p14="http://schemas.microsoft.com/office/powerpoint/2010/main" val="16858685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1_Title Slide">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40FFC169-C954-4AD0-8BFE-2F5EA331FE73}"/>
              </a:ext>
            </a:extLst>
          </p:cNvPr>
          <p:cNvSpPr>
            <a:spLocks noGrp="1"/>
          </p:cNvSpPr>
          <p:nvPr>
            <p:ph type="pic" sz="quarter" idx="13" hasCustomPrompt="1"/>
          </p:nvPr>
        </p:nvSpPr>
        <p:spPr>
          <a:xfrm>
            <a:off x="1796525" y="1116381"/>
            <a:ext cx="1916528" cy="4086928"/>
          </a:xfrm>
          <a:custGeom>
            <a:avLst/>
            <a:gdLst>
              <a:gd name="connsiteX0" fmla="*/ 219807 w 1916528"/>
              <a:gd name="connsiteY0" fmla="*/ 0 h 4086928"/>
              <a:gd name="connsiteX1" fmla="*/ 432958 w 1916528"/>
              <a:gd name="connsiteY1" fmla="*/ 0 h 4086928"/>
              <a:gd name="connsiteX2" fmla="*/ 432958 w 1916528"/>
              <a:gd name="connsiteY2" fmla="*/ 29398 h 4086928"/>
              <a:gd name="connsiteX3" fmla="*/ 555782 w 1916528"/>
              <a:gd name="connsiteY3" fmla="*/ 152105 h 4086928"/>
              <a:gd name="connsiteX4" fmla="*/ 1366039 w 1916528"/>
              <a:gd name="connsiteY4" fmla="*/ 152105 h 4086928"/>
              <a:gd name="connsiteX5" fmla="*/ 1488863 w 1916528"/>
              <a:gd name="connsiteY5" fmla="*/ 29398 h 4086928"/>
              <a:gd name="connsiteX6" fmla="*/ 1488863 w 1916528"/>
              <a:gd name="connsiteY6" fmla="*/ 0 h 4086928"/>
              <a:gd name="connsiteX7" fmla="*/ 1696722 w 1916528"/>
              <a:gd name="connsiteY7" fmla="*/ 0 h 4086928"/>
              <a:gd name="connsiteX8" fmla="*/ 1916528 w 1916528"/>
              <a:gd name="connsiteY8" fmla="*/ 219596 h 4086928"/>
              <a:gd name="connsiteX9" fmla="*/ 1916528 w 1916528"/>
              <a:gd name="connsiteY9" fmla="*/ 3867332 h 4086928"/>
              <a:gd name="connsiteX10" fmla="*/ 1696722 w 1916528"/>
              <a:gd name="connsiteY10" fmla="*/ 4086928 h 4086928"/>
              <a:gd name="connsiteX11" fmla="*/ 219807 w 1916528"/>
              <a:gd name="connsiteY11" fmla="*/ 4086928 h 4086928"/>
              <a:gd name="connsiteX12" fmla="*/ 0 w 1916528"/>
              <a:gd name="connsiteY12" fmla="*/ 3867332 h 4086928"/>
              <a:gd name="connsiteX13" fmla="*/ 0 w 1916528"/>
              <a:gd name="connsiteY13" fmla="*/ 219596 h 4086928"/>
              <a:gd name="connsiteX14" fmla="*/ 219807 w 1916528"/>
              <a:gd name="connsiteY14" fmla="*/ 0 h 4086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16528" h="4086928">
                <a:moveTo>
                  <a:pt x="219807" y="0"/>
                </a:moveTo>
                <a:lnTo>
                  <a:pt x="432958" y="0"/>
                </a:lnTo>
                <a:lnTo>
                  <a:pt x="432958" y="29398"/>
                </a:lnTo>
                <a:cubicBezTo>
                  <a:pt x="432958" y="97169"/>
                  <a:pt x="487949" y="152105"/>
                  <a:pt x="555782" y="152105"/>
                </a:cubicBezTo>
                <a:lnTo>
                  <a:pt x="1366039" y="152105"/>
                </a:lnTo>
                <a:cubicBezTo>
                  <a:pt x="1433873" y="152105"/>
                  <a:pt x="1488863" y="97169"/>
                  <a:pt x="1488863" y="29398"/>
                </a:cubicBezTo>
                <a:lnTo>
                  <a:pt x="1488863" y="0"/>
                </a:lnTo>
                <a:lnTo>
                  <a:pt x="1696722" y="0"/>
                </a:lnTo>
                <a:cubicBezTo>
                  <a:pt x="1818119" y="0"/>
                  <a:pt x="1916528" y="98316"/>
                  <a:pt x="1916528" y="219596"/>
                </a:cubicBezTo>
                <a:lnTo>
                  <a:pt x="1916528" y="3867332"/>
                </a:lnTo>
                <a:cubicBezTo>
                  <a:pt x="1916528" y="3988612"/>
                  <a:pt x="1818119" y="4086928"/>
                  <a:pt x="1696722" y="4086928"/>
                </a:cubicBezTo>
                <a:lnTo>
                  <a:pt x="219807" y="4086928"/>
                </a:lnTo>
                <a:cubicBezTo>
                  <a:pt x="98411" y="4086928"/>
                  <a:pt x="0" y="3988612"/>
                  <a:pt x="0" y="3867332"/>
                </a:cubicBezTo>
                <a:lnTo>
                  <a:pt x="0" y="219596"/>
                </a:lnTo>
                <a:cubicBezTo>
                  <a:pt x="0" y="98316"/>
                  <a:pt x="98411" y="0"/>
                  <a:pt x="219807" y="0"/>
                </a:cubicBezTo>
                <a:close/>
              </a:path>
            </a:pathLst>
          </a:custGeom>
          <a:pattFill prst="pct5">
            <a:fgClr>
              <a:schemeClr val="tx1">
                <a:lumMod val="25000"/>
                <a:lumOff val="75000"/>
              </a:schemeClr>
            </a:fgClr>
            <a:bgClr>
              <a:schemeClr val="bg1"/>
            </a:bgClr>
          </a:pattFill>
        </p:spPr>
        <p:txBody>
          <a:bodyPr wrap="square"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1100">
                <a:solidFill>
                  <a:schemeClr val="tx1"/>
                </a:solidFill>
                <a:latin typeface="Arial" panose="020B0604020202020204" pitchFamily="34" charset="0"/>
                <a:cs typeface="Arial" panose="020B0604020202020204" pitchFamily="34" charset="0"/>
              </a:defRPr>
            </a:lvl1pPr>
          </a:lstStyle>
          <a:p>
            <a:r>
              <a:rPr lang="en-US"/>
              <a:t>Picture</a:t>
            </a:r>
            <a:endParaRPr lang="id-ID"/>
          </a:p>
        </p:txBody>
      </p:sp>
      <p:sp>
        <p:nvSpPr>
          <p:cNvPr id="11" name="Picture Placeholder 10">
            <a:extLst>
              <a:ext uri="{FF2B5EF4-FFF2-40B4-BE49-F238E27FC236}">
                <a16:creationId xmlns:a16="http://schemas.microsoft.com/office/drawing/2014/main" id="{5E159FFD-8E06-451F-8755-E335128FB37D}"/>
              </a:ext>
            </a:extLst>
          </p:cNvPr>
          <p:cNvSpPr>
            <a:spLocks noGrp="1"/>
          </p:cNvSpPr>
          <p:nvPr>
            <p:ph type="pic" sz="quarter" idx="16" hasCustomPrompt="1"/>
          </p:nvPr>
        </p:nvSpPr>
        <p:spPr>
          <a:xfrm>
            <a:off x="4239799" y="1834363"/>
            <a:ext cx="1916528" cy="4086928"/>
          </a:xfrm>
          <a:custGeom>
            <a:avLst/>
            <a:gdLst>
              <a:gd name="connsiteX0" fmla="*/ 219807 w 1916528"/>
              <a:gd name="connsiteY0" fmla="*/ 0 h 4086928"/>
              <a:gd name="connsiteX1" fmla="*/ 432958 w 1916528"/>
              <a:gd name="connsiteY1" fmla="*/ 0 h 4086928"/>
              <a:gd name="connsiteX2" fmla="*/ 432958 w 1916528"/>
              <a:gd name="connsiteY2" fmla="*/ 29398 h 4086928"/>
              <a:gd name="connsiteX3" fmla="*/ 555782 w 1916528"/>
              <a:gd name="connsiteY3" fmla="*/ 152105 h 4086928"/>
              <a:gd name="connsiteX4" fmla="*/ 1366039 w 1916528"/>
              <a:gd name="connsiteY4" fmla="*/ 152105 h 4086928"/>
              <a:gd name="connsiteX5" fmla="*/ 1488863 w 1916528"/>
              <a:gd name="connsiteY5" fmla="*/ 29398 h 4086928"/>
              <a:gd name="connsiteX6" fmla="*/ 1488863 w 1916528"/>
              <a:gd name="connsiteY6" fmla="*/ 0 h 4086928"/>
              <a:gd name="connsiteX7" fmla="*/ 1696722 w 1916528"/>
              <a:gd name="connsiteY7" fmla="*/ 0 h 4086928"/>
              <a:gd name="connsiteX8" fmla="*/ 1916528 w 1916528"/>
              <a:gd name="connsiteY8" fmla="*/ 219596 h 4086928"/>
              <a:gd name="connsiteX9" fmla="*/ 1916528 w 1916528"/>
              <a:gd name="connsiteY9" fmla="*/ 3867332 h 4086928"/>
              <a:gd name="connsiteX10" fmla="*/ 1696722 w 1916528"/>
              <a:gd name="connsiteY10" fmla="*/ 4086928 h 4086928"/>
              <a:gd name="connsiteX11" fmla="*/ 219807 w 1916528"/>
              <a:gd name="connsiteY11" fmla="*/ 4086928 h 4086928"/>
              <a:gd name="connsiteX12" fmla="*/ 0 w 1916528"/>
              <a:gd name="connsiteY12" fmla="*/ 3867332 h 4086928"/>
              <a:gd name="connsiteX13" fmla="*/ 0 w 1916528"/>
              <a:gd name="connsiteY13" fmla="*/ 219596 h 4086928"/>
              <a:gd name="connsiteX14" fmla="*/ 219807 w 1916528"/>
              <a:gd name="connsiteY14" fmla="*/ 0 h 4086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16528" h="4086928">
                <a:moveTo>
                  <a:pt x="219807" y="0"/>
                </a:moveTo>
                <a:lnTo>
                  <a:pt x="432958" y="0"/>
                </a:lnTo>
                <a:lnTo>
                  <a:pt x="432958" y="29398"/>
                </a:lnTo>
                <a:cubicBezTo>
                  <a:pt x="432958" y="97168"/>
                  <a:pt x="487949" y="152105"/>
                  <a:pt x="555782" y="152105"/>
                </a:cubicBezTo>
                <a:lnTo>
                  <a:pt x="1366039" y="152105"/>
                </a:lnTo>
                <a:cubicBezTo>
                  <a:pt x="1433873" y="152105"/>
                  <a:pt x="1488863" y="97168"/>
                  <a:pt x="1488863" y="29398"/>
                </a:cubicBezTo>
                <a:lnTo>
                  <a:pt x="1488863" y="0"/>
                </a:lnTo>
                <a:lnTo>
                  <a:pt x="1696722" y="0"/>
                </a:lnTo>
                <a:cubicBezTo>
                  <a:pt x="1818119" y="0"/>
                  <a:pt x="1916528" y="98316"/>
                  <a:pt x="1916528" y="219596"/>
                </a:cubicBezTo>
                <a:lnTo>
                  <a:pt x="1916528" y="3867332"/>
                </a:lnTo>
                <a:cubicBezTo>
                  <a:pt x="1916528" y="3988612"/>
                  <a:pt x="1818119" y="4086928"/>
                  <a:pt x="1696722" y="4086928"/>
                </a:cubicBezTo>
                <a:lnTo>
                  <a:pt x="219807" y="4086928"/>
                </a:lnTo>
                <a:cubicBezTo>
                  <a:pt x="98411" y="4086928"/>
                  <a:pt x="0" y="3988612"/>
                  <a:pt x="0" y="3867332"/>
                </a:cubicBezTo>
                <a:lnTo>
                  <a:pt x="0" y="219596"/>
                </a:lnTo>
                <a:cubicBezTo>
                  <a:pt x="0" y="98316"/>
                  <a:pt x="98411" y="0"/>
                  <a:pt x="219807" y="0"/>
                </a:cubicBezTo>
                <a:close/>
              </a:path>
            </a:pathLst>
          </a:custGeom>
          <a:pattFill prst="pct5">
            <a:fgClr>
              <a:schemeClr val="tx1">
                <a:lumMod val="25000"/>
                <a:lumOff val="75000"/>
              </a:schemeClr>
            </a:fgClr>
            <a:bgClr>
              <a:schemeClr val="bg1"/>
            </a:bgClr>
          </a:pattFill>
        </p:spPr>
        <p:txBody>
          <a:bodyPr wrap="square"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1100">
                <a:solidFill>
                  <a:schemeClr val="tx1"/>
                </a:solidFill>
                <a:latin typeface="Arial" panose="020B0604020202020204" pitchFamily="34" charset="0"/>
                <a:cs typeface="Arial" panose="020B0604020202020204" pitchFamily="34" charset="0"/>
              </a:defRPr>
            </a:lvl1pPr>
          </a:lstStyle>
          <a:p>
            <a:r>
              <a:rPr lang="en-US"/>
              <a:t>Picture</a:t>
            </a:r>
            <a:endParaRPr lang="id-ID"/>
          </a:p>
        </p:txBody>
      </p:sp>
      <p:pic>
        <p:nvPicPr>
          <p:cNvPr id="12" name="Picture 11">
            <a:extLst>
              <a:ext uri="{FF2B5EF4-FFF2-40B4-BE49-F238E27FC236}">
                <a16:creationId xmlns:a16="http://schemas.microsoft.com/office/drawing/2014/main" id="{728C50BA-AA84-47C5-9BE2-E3B903E6F70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3353" y="1701968"/>
            <a:ext cx="2184049" cy="4383954"/>
          </a:xfrm>
          <a:prstGeom prst="rect">
            <a:avLst/>
          </a:prstGeom>
        </p:spPr>
      </p:pic>
      <p:pic>
        <p:nvPicPr>
          <p:cNvPr id="13" name="Picture 12">
            <a:extLst>
              <a:ext uri="{FF2B5EF4-FFF2-40B4-BE49-F238E27FC236}">
                <a16:creationId xmlns:a16="http://schemas.microsoft.com/office/drawing/2014/main" id="{31A71691-F4AB-4240-A23C-99BECC72D29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70080" y="983987"/>
            <a:ext cx="2184049" cy="4383954"/>
          </a:xfrm>
          <a:prstGeom prst="rect">
            <a:avLst/>
          </a:prstGeom>
        </p:spPr>
      </p:pic>
      <p:cxnSp>
        <p:nvCxnSpPr>
          <p:cNvPr id="14" name="Straight Connector 13">
            <a:extLst>
              <a:ext uri="{FF2B5EF4-FFF2-40B4-BE49-F238E27FC236}">
                <a16:creationId xmlns:a16="http://schemas.microsoft.com/office/drawing/2014/main" id="{47AFF75A-E14D-43E7-9CF4-1BD81EF81CE2}"/>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9301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6_Title Slide">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6D2E024-41C4-FAA7-F25E-38F9BF003483}"/>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480" t="4274" r="45012" b="42580"/>
          <a:stretch/>
        </p:blipFill>
        <p:spPr>
          <a:xfrm>
            <a:off x="0" y="0"/>
            <a:ext cx="12192000" cy="6858000"/>
          </a:xfrm>
          <a:prstGeom prst="rect">
            <a:avLst/>
          </a:prstGeom>
        </p:spPr>
      </p:pic>
      <p:cxnSp>
        <p:nvCxnSpPr>
          <p:cNvPr id="5" name="Straight Connector 4">
            <a:extLst>
              <a:ext uri="{FF2B5EF4-FFF2-40B4-BE49-F238E27FC236}">
                <a16:creationId xmlns:a16="http://schemas.microsoft.com/office/drawing/2014/main" id="{3D2A471F-841D-4022-B389-2733552274BB}"/>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2472311"/>
      </p:ext>
    </p:extLst>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2_Title Slide">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9E88850D-3D4C-463B-A0E4-D4F672A55528}"/>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7363" y="3120572"/>
            <a:ext cx="4775778" cy="2764341"/>
          </a:xfrm>
          <a:prstGeom prst="rect">
            <a:avLst/>
          </a:prstGeom>
        </p:spPr>
      </p:pic>
      <p:pic>
        <p:nvPicPr>
          <p:cNvPr id="19" name="Picture 18">
            <a:extLst>
              <a:ext uri="{FF2B5EF4-FFF2-40B4-BE49-F238E27FC236}">
                <a16:creationId xmlns:a16="http://schemas.microsoft.com/office/drawing/2014/main" id="{E3F252D7-8427-4AE5-BE27-AFB6CBD81FA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718628" y="1273962"/>
            <a:ext cx="4775778" cy="2764341"/>
          </a:xfrm>
          <a:prstGeom prst="rect">
            <a:avLst/>
          </a:prstGeom>
        </p:spPr>
      </p:pic>
      <p:sp>
        <p:nvSpPr>
          <p:cNvPr id="16" name="Picture Placeholder 15">
            <a:extLst>
              <a:ext uri="{FF2B5EF4-FFF2-40B4-BE49-F238E27FC236}">
                <a16:creationId xmlns:a16="http://schemas.microsoft.com/office/drawing/2014/main" id="{0B01D37D-B391-463F-BF29-A6B1BACC5701}"/>
              </a:ext>
            </a:extLst>
          </p:cNvPr>
          <p:cNvSpPr>
            <a:spLocks noGrp="1"/>
          </p:cNvSpPr>
          <p:nvPr>
            <p:ph type="pic" sz="quarter" idx="10"/>
          </p:nvPr>
        </p:nvSpPr>
        <p:spPr>
          <a:xfrm>
            <a:off x="1413228" y="3255156"/>
            <a:ext cx="3661044" cy="2311003"/>
          </a:xfrm>
          <a:custGeom>
            <a:avLst/>
            <a:gdLst>
              <a:gd name="connsiteX0" fmla="*/ 0 w 3661044"/>
              <a:gd name="connsiteY0" fmla="*/ 0 h 2311003"/>
              <a:gd name="connsiteX1" fmla="*/ 3661044 w 3661044"/>
              <a:gd name="connsiteY1" fmla="*/ 0 h 2311003"/>
              <a:gd name="connsiteX2" fmla="*/ 3661044 w 3661044"/>
              <a:gd name="connsiteY2" fmla="*/ 2311003 h 2311003"/>
              <a:gd name="connsiteX3" fmla="*/ 0 w 3661044"/>
              <a:gd name="connsiteY3" fmla="*/ 2311003 h 2311003"/>
            </a:gdLst>
            <a:ahLst/>
            <a:cxnLst>
              <a:cxn ang="0">
                <a:pos x="connsiteX0" y="connsiteY0"/>
              </a:cxn>
              <a:cxn ang="0">
                <a:pos x="connsiteX1" y="connsiteY1"/>
              </a:cxn>
              <a:cxn ang="0">
                <a:pos x="connsiteX2" y="connsiteY2"/>
              </a:cxn>
              <a:cxn ang="0">
                <a:pos x="connsiteX3" y="connsiteY3"/>
              </a:cxn>
            </a:cxnLst>
            <a:rect l="l" t="t" r="r" b="b"/>
            <a:pathLst>
              <a:path w="3661044" h="2311003">
                <a:moveTo>
                  <a:pt x="0" y="0"/>
                </a:moveTo>
                <a:lnTo>
                  <a:pt x="3661044" y="0"/>
                </a:lnTo>
                <a:lnTo>
                  <a:pt x="3661044" y="2311003"/>
                </a:lnTo>
                <a:lnTo>
                  <a:pt x="0" y="2311003"/>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sp>
        <p:nvSpPr>
          <p:cNvPr id="17" name="Picture Placeholder 16">
            <a:extLst>
              <a:ext uri="{FF2B5EF4-FFF2-40B4-BE49-F238E27FC236}">
                <a16:creationId xmlns:a16="http://schemas.microsoft.com/office/drawing/2014/main" id="{C478FF5D-E02F-497A-BE1D-5EFAFC070557}"/>
              </a:ext>
            </a:extLst>
          </p:cNvPr>
          <p:cNvSpPr>
            <a:spLocks noGrp="1"/>
          </p:cNvSpPr>
          <p:nvPr>
            <p:ph type="pic" sz="quarter" idx="11"/>
          </p:nvPr>
        </p:nvSpPr>
        <p:spPr>
          <a:xfrm>
            <a:off x="6274493" y="1408546"/>
            <a:ext cx="3661044" cy="2311003"/>
          </a:xfrm>
          <a:custGeom>
            <a:avLst/>
            <a:gdLst>
              <a:gd name="connsiteX0" fmla="*/ 0 w 3661044"/>
              <a:gd name="connsiteY0" fmla="*/ 0 h 2311003"/>
              <a:gd name="connsiteX1" fmla="*/ 3661044 w 3661044"/>
              <a:gd name="connsiteY1" fmla="*/ 0 h 2311003"/>
              <a:gd name="connsiteX2" fmla="*/ 3661044 w 3661044"/>
              <a:gd name="connsiteY2" fmla="*/ 2311003 h 2311003"/>
              <a:gd name="connsiteX3" fmla="*/ 0 w 3661044"/>
              <a:gd name="connsiteY3" fmla="*/ 2311003 h 2311003"/>
            </a:gdLst>
            <a:ahLst/>
            <a:cxnLst>
              <a:cxn ang="0">
                <a:pos x="connsiteX0" y="connsiteY0"/>
              </a:cxn>
              <a:cxn ang="0">
                <a:pos x="connsiteX1" y="connsiteY1"/>
              </a:cxn>
              <a:cxn ang="0">
                <a:pos x="connsiteX2" y="connsiteY2"/>
              </a:cxn>
              <a:cxn ang="0">
                <a:pos x="connsiteX3" y="connsiteY3"/>
              </a:cxn>
            </a:cxnLst>
            <a:rect l="l" t="t" r="r" b="b"/>
            <a:pathLst>
              <a:path w="3661044" h="2311003">
                <a:moveTo>
                  <a:pt x="0" y="0"/>
                </a:moveTo>
                <a:lnTo>
                  <a:pt x="3661044" y="0"/>
                </a:lnTo>
                <a:lnTo>
                  <a:pt x="3661044" y="2311003"/>
                </a:lnTo>
                <a:lnTo>
                  <a:pt x="0" y="2311003"/>
                </a:lnTo>
                <a:close/>
              </a:path>
            </a:pathLst>
          </a:custGeom>
          <a:pattFill prst="pct5">
            <a:fgClr>
              <a:schemeClr val="accent1"/>
            </a:fgClr>
            <a:bgClr>
              <a:schemeClr val="bg1"/>
            </a:bgClr>
          </a:pattFill>
        </p:spPr>
        <p:txBody>
          <a:bodyPr wrap="square">
            <a:no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20" name="Straight Connector 19">
            <a:extLst>
              <a:ext uri="{FF2B5EF4-FFF2-40B4-BE49-F238E27FC236}">
                <a16:creationId xmlns:a16="http://schemas.microsoft.com/office/drawing/2014/main" id="{DB48BC8F-3929-472B-B7A5-9498A1D97A17}"/>
              </a:ext>
            </a:extLst>
          </p:cNvPr>
          <p:cNvCxnSpPr/>
          <p:nvPr userDrawn="1"/>
        </p:nvCxnSpPr>
        <p:spPr>
          <a:xfrm>
            <a:off x="11239863"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71129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2_Title Slide">
    <p:spTree>
      <p:nvGrpSpPr>
        <p:cNvPr id="1" name=""/>
        <p:cNvGrpSpPr/>
        <p:nvPr/>
      </p:nvGrpSpPr>
      <p:grpSpPr>
        <a:xfrm>
          <a:off x="0" y="0"/>
          <a:ext cx="0" cy="0"/>
          <a:chOff x="0" y="0"/>
          <a:chExt cx="0" cy="0"/>
        </a:xfrm>
      </p:grpSpPr>
      <p:sp>
        <p:nvSpPr>
          <p:cNvPr id="3" name="Picture Placeholder 3">
            <a:extLst>
              <a:ext uri="{FF2B5EF4-FFF2-40B4-BE49-F238E27FC236}">
                <a16:creationId xmlns:a16="http://schemas.microsoft.com/office/drawing/2014/main" id="{C047FE2B-B1BD-463B-A4FC-45D6E03E6D6E}"/>
              </a:ext>
            </a:extLst>
          </p:cNvPr>
          <p:cNvSpPr>
            <a:spLocks noGrp="1"/>
          </p:cNvSpPr>
          <p:nvPr>
            <p:ph type="pic" sz="quarter" idx="10"/>
          </p:nvPr>
        </p:nvSpPr>
        <p:spPr>
          <a:xfrm>
            <a:off x="6348514" y="1927186"/>
            <a:ext cx="4481143" cy="2464694"/>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6" name="Straight Connector 5">
            <a:extLst>
              <a:ext uri="{FF2B5EF4-FFF2-40B4-BE49-F238E27FC236}">
                <a16:creationId xmlns:a16="http://schemas.microsoft.com/office/drawing/2014/main" id="{9A6A3356-082B-4AA8-965C-65509614E1B9}"/>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2BBDD7B7-4988-D6D0-C4DE-E014B0A508C4}"/>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13393979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33_Title Slide">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88E29036-7539-4C47-BC02-44C5AC135CC6}"/>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D39D658-3532-434D-91F3-CFF27B6514ED}"/>
              </a:ext>
            </a:extLst>
          </p:cNvPr>
          <p:cNvSpPr/>
          <p:nvPr userDrawn="1"/>
        </p:nvSpPr>
        <p:spPr>
          <a:xfrm>
            <a:off x="7330029" y="0"/>
            <a:ext cx="4861970" cy="6858000"/>
          </a:xfrm>
          <a:prstGeom prst="rect">
            <a:avLst/>
          </a:prstGeom>
          <a:solidFill>
            <a:srgbClr val="E4E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6071577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30_Title Slide">
    <p:spTree>
      <p:nvGrpSpPr>
        <p:cNvPr id="1" name=""/>
        <p:cNvGrpSpPr/>
        <p:nvPr/>
      </p:nvGrpSpPr>
      <p:grpSpPr>
        <a:xfrm>
          <a:off x="0" y="0"/>
          <a:ext cx="0" cy="0"/>
          <a:chOff x="0" y="0"/>
          <a:chExt cx="0" cy="0"/>
        </a:xfrm>
      </p:grpSpPr>
      <p:cxnSp>
        <p:nvCxnSpPr>
          <p:cNvPr id="12" name="Straight Connector 11">
            <a:extLst>
              <a:ext uri="{FF2B5EF4-FFF2-40B4-BE49-F238E27FC236}">
                <a16:creationId xmlns:a16="http://schemas.microsoft.com/office/drawing/2014/main" id="{69B0AB7F-9528-468F-B49F-09351CDD11B4}"/>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C23AC30F-C4A0-B84E-D60C-57D3654CF1EE}"/>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34416482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1_Title Slide">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EA292788-F413-4B2F-AC47-999CF93CD822}"/>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8BE2648D-8C88-448D-A80E-189DB6150BF2}"/>
              </a:ext>
            </a:extLst>
          </p:cNvPr>
          <p:cNvSpPr/>
          <p:nvPr userDrawn="1"/>
        </p:nvSpPr>
        <p:spPr>
          <a:xfrm>
            <a:off x="2651213" y="2213000"/>
            <a:ext cx="2363097" cy="3671461"/>
          </a:xfrm>
          <a:prstGeom prst="roundRect">
            <a:avLst>
              <a:gd name="adj" fmla="val 0"/>
            </a:avLst>
          </a:prstGeom>
          <a:solidFill>
            <a:srgbClr val="E4E4F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9" name="Rectangle: Rounded Corners 8">
            <a:extLst>
              <a:ext uri="{FF2B5EF4-FFF2-40B4-BE49-F238E27FC236}">
                <a16:creationId xmlns:a16="http://schemas.microsoft.com/office/drawing/2014/main" id="{0CCB2FA4-22FB-445B-A865-02559392A5E7}"/>
              </a:ext>
            </a:extLst>
          </p:cNvPr>
          <p:cNvSpPr/>
          <p:nvPr userDrawn="1"/>
        </p:nvSpPr>
        <p:spPr>
          <a:xfrm>
            <a:off x="5324476" y="2212999"/>
            <a:ext cx="2363097" cy="3671461"/>
          </a:xfrm>
          <a:prstGeom prst="roundRect">
            <a:avLst>
              <a:gd name="adj" fmla="val 0"/>
            </a:avLst>
          </a:prstGeom>
          <a:solidFill>
            <a:srgbClr val="E4E4F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Rounded Corners 9">
            <a:extLst>
              <a:ext uri="{FF2B5EF4-FFF2-40B4-BE49-F238E27FC236}">
                <a16:creationId xmlns:a16="http://schemas.microsoft.com/office/drawing/2014/main" id="{69965BA7-095A-424D-AC87-762CFBF623A0}"/>
              </a:ext>
            </a:extLst>
          </p:cNvPr>
          <p:cNvSpPr/>
          <p:nvPr userDrawn="1"/>
        </p:nvSpPr>
        <p:spPr>
          <a:xfrm>
            <a:off x="7996159" y="2212997"/>
            <a:ext cx="2363097" cy="3671461"/>
          </a:xfrm>
          <a:prstGeom prst="roundRect">
            <a:avLst>
              <a:gd name="adj" fmla="val 0"/>
            </a:avLst>
          </a:prstGeom>
          <a:solidFill>
            <a:srgbClr val="E4E4F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84392988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5_Title Slide">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13488E4E-B7B2-44EA-B3F4-AC0668CE6FD0}"/>
              </a:ext>
            </a:extLst>
          </p:cNvPr>
          <p:cNvSpPr>
            <a:spLocks noGrp="1"/>
          </p:cNvSpPr>
          <p:nvPr>
            <p:ph type="pic" sz="quarter" idx="10"/>
          </p:nvPr>
        </p:nvSpPr>
        <p:spPr>
          <a:xfrm>
            <a:off x="6534425" y="1541417"/>
            <a:ext cx="4564930" cy="5316583"/>
          </a:xfrm>
          <a:prstGeom prst="rect">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3" name="Straight Connector 2">
            <a:extLst>
              <a:ext uri="{FF2B5EF4-FFF2-40B4-BE49-F238E27FC236}">
                <a16:creationId xmlns:a16="http://schemas.microsoft.com/office/drawing/2014/main" id="{C71EFE9B-3328-4ACC-BEF5-C52FE3F848FE}"/>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63E71B77-6A5C-7ECE-4547-FEDF2AD2A6B5}"/>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1156375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3" name="Picture Placeholder 9">
            <a:extLst>
              <a:ext uri="{FF2B5EF4-FFF2-40B4-BE49-F238E27FC236}">
                <a16:creationId xmlns:a16="http://schemas.microsoft.com/office/drawing/2014/main" id="{0B8E56F1-83B4-4E8C-B5B6-B97ED255F289}"/>
              </a:ext>
            </a:extLst>
          </p:cNvPr>
          <p:cNvSpPr>
            <a:spLocks noGrp="1"/>
          </p:cNvSpPr>
          <p:nvPr>
            <p:ph type="pic" sz="quarter" idx="10"/>
          </p:nvPr>
        </p:nvSpPr>
        <p:spPr>
          <a:xfrm>
            <a:off x="7048980" y="0"/>
            <a:ext cx="5143017" cy="6858000"/>
          </a:xfrm>
          <a:pattFill prst="pct5">
            <a:fgClr>
              <a:srgbClr val="18163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2" name="Straight Connector 1">
            <a:extLst>
              <a:ext uri="{FF2B5EF4-FFF2-40B4-BE49-F238E27FC236}">
                <a16:creationId xmlns:a16="http://schemas.microsoft.com/office/drawing/2014/main" id="{FF109C02-EBEC-4DA1-8FED-1AA8AE9EFB29}"/>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4407F41-A2D8-A221-9181-B50916075681}"/>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2297586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AA5491AB-52EB-4F1A-9C36-4E2A6A821BEA}"/>
              </a:ext>
            </a:extLst>
          </p:cNvPr>
          <p:cNvSpPr>
            <a:spLocks noGrp="1"/>
          </p:cNvSpPr>
          <p:nvPr>
            <p:ph type="pic" sz="quarter" idx="11"/>
          </p:nvPr>
        </p:nvSpPr>
        <p:spPr>
          <a:xfrm>
            <a:off x="9589180" y="1658938"/>
            <a:ext cx="1673905" cy="1672463"/>
          </a:xfrm>
          <a:prstGeom prst="ellipse">
            <a:avLst/>
          </a:prstGeom>
          <a:pattFill prst="pct5">
            <a:fgClr>
              <a:srgbClr val="571FD4"/>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4" name="Picture Placeholder 3">
            <a:extLst>
              <a:ext uri="{FF2B5EF4-FFF2-40B4-BE49-F238E27FC236}">
                <a16:creationId xmlns:a16="http://schemas.microsoft.com/office/drawing/2014/main" id="{2A2BB5E4-EF30-4594-9607-DB8A37EE8E9B}"/>
              </a:ext>
            </a:extLst>
          </p:cNvPr>
          <p:cNvSpPr>
            <a:spLocks noGrp="1"/>
          </p:cNvSpPr>
          <p:nvPr>
            <p:ph type="pic" sz="quarter" idx="10"/>
          </p:nvPr>
        </p:nvSpPr>
        <p:spPr>
          <a:xfrm>
            <a:off x="5402207" y="0"/>
            <a:ext cx="3273827" cy="6858000"/>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5" name="Straight Connector 4">
            <a:extLst>
              <a:ext uri="{FF2B5EF4-FFF2-40B4-BE49-F238E27FC236}">
                <a16:creationId xmlns:a16="http://schemas.microsoft.com/office/drawing/2014/main" id="{DE0ADD8F-5BAB-481D-AF91-1FBD42D5A3D8}"/>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8A38A1D-6418-DB6D-A667-9882ACA709B2}"/>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40560079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BA7F3EEB-4DEA-4F96-AAE1-6C0DE44D61F2}"/>
              </a:ext>
            </a:extLst>
          </p:cNvPr>
          <p:cNvSpPr>
            <a:spLocks noGrp="1"/>
          </p:cNvSpPr>
          <p:nvPr>
            <p:ph type="pic" sz="quarter" idx="10"/>
          </p:nvPr>
        </p:nvSpPr>
        <p:spPr>
          <a:xfrm>
            <a:off x="6997729" y="1004586"/>
            <a:ext cx="1325562" cy="1327150"/>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7" name="Picture Placeholder 5">
            <a:extLst>
              <a:ext uri="{FF2B5EF4-FFF2-40B4-BE49-F238E27FC236}">
                <a16:creationId xmlns:a16="http://schemas.microsoft.com/office/drawing/2014/main" id="{9B9DB896-5B5D-4334-B19B-5D57A877E13E}"/>
              </a:ext>
            </a:extLst>
          </p:cNvPr>
          <p:cNvSpPr>
            <a:spLocks noGrp="1"/>
          </p:cNvSpPr>
          <p:nvPr>
            <p:ph type="pic" sz="quarter" idx="11"/>
          </p:nvPr>
        </p:nvSpPr>
        <p:spPr>
          <a:xfrm>
            <a:off x="6997729" y="2759976"/>
            <a:ext cx="1325562" cy="1327150"/>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
        <p:nvSpPr>
          <p:cNvPr id="8" name="Picture Placeholder 5">
            <a:extLst>
              <a:ext uri="{FF2B5EF4-FFF2-40B4-BE49-F238E27FC236}">
                <a16:creationId xmlns:a16="http://schemas.microsoft.com/office/drawing/2014/main" id="{BCCD1037-41BC-40F5-8721-2BD4E60A875A}"/>
              </a:ext>
            </a:extLst>
          </p:cNvPr>
          <p:cNvSpPr>
            <a:spLocks noGrp="1"/>
          </p:cNvSpPr>
          <p:nvPr>
            <p:ph type="pic" sz="quarter" idx="12"/>
          </p:nvPr>
        </p:nvSpPr>
        <p:spPr>
          <a:xfrm>
            <a:off x="6997729" y="4515366"/>
            <a:ext cx="1325562" cy="1327150"/>
          </a:xfrm>
          <a:prstGeom prst="ellipse">
            <a:avLst/>
          </a:prstGeo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5" name="Straight Connector 4">
            <a:extLst>
              <a:ext uri="{FF2B5EF4-FFF2-40B4-BE49-F238E27FC236}">
                <a16:creationId xmlns:a16="http://schemas.microsoft.com/office/drawing/2014/main" id="{12952411-06B9-4EA1-9B11-55BC1B8A882F}"/>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A79F58CB-4D51-8D05-99CC-C4082EB261C3}"/>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3212425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7E6E886F-41A1-48B8-BA97-628321C69700}"/>
              </a:ext>
            </a:extLst>
          </p:cNvPr>
          <p:cNvSpPr>
            <a:spLocks noGrp="1"/>
          </p:cNvSpPr>
          <p:nvPr>
            <p:ph type="pic" sz="quarter" idx="10"/>
          </p:nvPr>
        </p:nvSpPr>
        <p:spPr>
          <a:xfrm>
            <a:off x="928915" y="0"/>
            <a:ext cx="11263085" cy="6857999"/>
          </a:xfrm>
          <a:pattFill prst="pct5">
            <a:fgClr>
              <a:schemeClr val="bg1">
                <a:lumMod val="65000"/>
              </a:schemeClr>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spTree>
    <p:extLst>
      <p:ext uri="{BB962C8B-B14F-4D97-AF65-F5344CB8AC3E}">
        <p14:creationId xmlns:p14="http://schemas.microsoft.com/office/powerpoint/2010/main" val="21602550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5B3B6C17-7666-424A-8FE5-33312A68702A}"/>
              </a:ext>
            </a:extLst>
          </p:cNvPr>
          <p:cNvSpPr>
            <a:spLocks noGrp="1"/>
          </p:cNvSpPr>
          <p:nvPr>
            <p:ph type="pic" sz="quarter" idx="10"/>
          </p:nvPr>
        </p:nvSpPr>
        <p:spPr>
          <a:xfrm>
            <a:off x="1863637" y="2659735"/>
            <a:ext cx="4116287" cy="1242865"/>
          </a:xfrm>
          <a:pattFill prst="pct5">
            <a:fgClr>
              <a:schemeClr val="accent1"/>
            </a:fgClr>
            <a:bgClr>
              <a:schemeClr val="bg1"/>
            </a:bgClr>
          </a:pattFill>
        </p:spPr>
        <p:txBody>
          <a:bodyPr>
            <a:normAutofit/>
          </a:bodyPr>
          <a:lstStyle>
            <a:lvl1pPr>
              <a:defRPr sz="1100">
                <a:latin typeface="Arial" panose="020B0604020202020204" pitchFamily="34" charset="0"/>
                <a:cs typeface="Arial" panose="020B0604020202020204" pitchFamily="34" charset="0"/>
              </a:defRPr>
            </a:lvl1pPr>
          </a:lstStyle>
          <a:p>
            <a:endParaRPr lang="en-ID"/>
          </a:p>
        </p:txBody>
      </p:sp>
      <p:cxnSp>
        <p:nvCxnSpPr>
          <p:cNvPr id="3" name="Straight Connector 2">
            <a:extLst>
              <a:ext uri="{FF2B5EF4-FFF2-40B4-BE49-F238E27FC236}">
                <a16:creationId xmlns:a16="http://schemas.microsoft.com/office/drawing/2014/main" id="{58EEDBAD-51A6-4E07-99E5-A24D6FEE9B5F}"/>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578CA6F4-FF2D-2A4B-B170-102E609E32D4}"/>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2170085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3_Title Slide">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EA5EB401-6651-4285-B0F9-914DB44DA7A3}"/>
              </a:ext>
            </a:extLst>
          </p:cNvPr>
          <p:cNvCxnSpPr/>
          <p:nvPr userDrawn="1"/>
        </p:nvCxnSpPr>
        <p:spPr>
          <a:xfrm>
            <a:off x="928914" y="0"/>
            <a:ext cx="0" cy="6858000"/>
          </a:xfrm>
          <a:prstGeom prst="line">
            <a:avLst/>
          </a:prstGeom>
          <a:ln w="31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8119AB7-0AAA-2366-B633-BA9A37D9815A}"/>
              </a:ext>
            </a:extLst>
          </p:cNvPr>
          <p:cNvSpPr txBox="1"/>
          <p:nvPr userDrawn="1"/>
        </p:nvSpPr>
        <p:spPr>
          <a:xfrm>
            <a:off x="272458" y="5521454"/>
            <a:ext cx="369332" cy="1021478"/>
          </a:xfrm>
          <a:prstGeom prst="rect">
            <a:avLst/>
          </a:prstGeom>
          <a:noFill/>
        </p:spPr>
        <p:txBody>
          <a:bodyPr vert="vert270" wrap="square" rtlCol="0">
            <a:spAutoFit/>
          </a:bodyPr>
          <a:lstStyle/>
          <a:p>
            <a:r>
              <a:rPr lang="en-ID" sz="1200" dirty="0">
                <a:solidFill>
                  <a:srgbClr val="93358D"/>
                </a:solidFill>
                <a:latin typeface="Montserrat SemiBold" panose="00000700000000000000" pitchFamily="50" charset="0"/>
              </a:rPr>
              <a:t>RIGT.com</a:t>
            </a:r>
          </a:p>
        </p:txBody>
      </p:sp>
    </p:spTree>
    <p:extLst>
      <p:ext uri="{BB962C8B-B14F-4D97-AF65-F5344CB8AC3E}">
        <p14:creationId xmlns:p14="http://schemas.microsoft.com/office/powerpoint/2010/main" val="563452600"/>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A1C6E09-1C17-486E-B078-46DBE448740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D"/>
          </a:p>
        </p:txBody>
      </p:sp>
      <p:sp>
        <p:nvSpPr>
          <p:cNvPr id="3" name="Text Placeholder 2">
            <a:extLst>
              <a:ext uri="{FF2B5EF4-FFF2-40B4-BE49-F238E27FC236}">
                <a16:creationId xmlns:a16="http://schemas.microsoft.com/office/drawing/2014/main" id="{94A95C48-C46B-4A1F-B5E9-7ACC8D37486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59086B2F-B719-4201-9A07-8A79FF3C1A0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D058635-94DF-4C70-A55E-C28E66842E85}" type="datetimeFigureOut">
              <a:rPr lang="en-ID" smtClean="0"/>
              <a:t>04/01/2024</a:t>
            </a:fld>
            <a:endParaRPr lang="en-ID"/>
          </a:p>
        </p:txBody>
      </p:sp>
      <p:sp>
        <p:nvSpPr>
          <p:cNvPr id="5" name="Footer Placeholder 4">
            <a:extLst>
              <a:ext uri="{FF2B5EF4-FFF2-40B4-BE49-F238E27FC236}">
                <a16:creationId xmlns:a16="http://schemas.microsoft.com/office/drawing/2014/main" id="{E8A69A50-0DB3-417D-A609-A1846C9CF4F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D"/>
          </a:p>
        </p:txBody>
      </p:sp>
      <p:sp>
        <p:nvSpPr>
          <p:cNvPr id="6" name="Slide Number Placeholder 5">
            <a:extLst>
              <a:ext uri="{FF2B5EF4-FFF2-40B4-BE49-F238E27FC236}">
                <a16:creationId xmlns:a16="http://schemas.microsoft.com/office/drawing/2014/main" id="{CF72E0F2-F3D6-4D11-8B76-53445DB070F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94F898-09A6-40BD-AE5F-E61ED9CD2CBC}" type="slidenum">
              <a:rPr lang="en-ID" smtClean="0"/>
              <a:t>‹#›</a:t>
            </a:fld>
            <a:endParaRPr lang="en-ID"/>
          </a:p>
        </p:txBody>
      </p:sp>
    </p:spTree>
    <p:extLst>
      <p:ext uri="{BB962C8B-B14F-4D97-AF65-F5344CB8AC3E}">
        <p14:creationId xmlns:p14="http://schemas.microsoft.com/office/powerpoint/2010/main" val="659342328"/>
      </p:ext>
    </p:extLst>
  </p:cSld>
  <p:clrMap bg1="lt1" tx1="dk1" bg2="lt2" tx2="dk2" accent1="accent1" accent2="accent2" accent3="accent3" accent4="accent4" accent5="accent5" accent6="accent6" hlink="hlink" folHlink="folHlink"/>
  <p:sldLayoutIdLst>
    <p:sldLayoutId id="2147483649" r:id="rId1"/>
    <p:sldLayoutId id="2147483684" r:id="rId2"/>
    <p:sldLayoutId id="2147483686" r:id="rId3"/>
    <p:sldLayoutId id="2147483651" r:id="rId4"/>
    <p:sldLayoutId id="2147483655" r:id="rId5"/>
    <p:sldLayoutId id="2147483656" r:id="rId6"/>
    <p:sldLayoutId id="2147483658" r:id="rId7"/>
    <p:sldLayoutId id="2147483660" r:id="rId8"/>
    <p:sldLayoutId id="2147483662" r:id="rId9"/>
    <p:sldLayoutId id="2147483663" r:id="rId10"/>
    <p:sldLayoutId id="2147483671" r:id="rId11"/>
    <p:sldLayoutId id="2147483673" r:id="rId12"/>
    <p:sldLayoutId id="2147483677" r:id="rId13"/>
    <p:sldLayoutId id="2147483653" r:id="rId14"/>
    <p:sldLayoutId id="2147483685" r:id="rId15"/>
    <p:sldLayoutId id="2147483666" r:id="rId16"/>
    <p:sldLayoutId id="2147483678" r:id="rId17"/>
    <p:sldLayoutId id="2147483665" r:id="rId18"/>
    <p:sldLayoutId id="2147483664" r:id="rId19"/>
    <p:sldLayoutId id="2147483652" r:id="rId20"/>
    <p:sldLayoutId id="2147483675" r:id="rId21"/>
    <p:sldLayoutId id="2147483654" r:id="rId22"/>
    <p:sldLayoutId id="2147483676" r:id="rId23"/>
    <p:sldLayoutId id="2147483672" r:id="rId24"/>
    <p:sldLayoutId id="2147483668" r:id="rId25"/>
    <p:sldLayoutId id="2147483669" r:id="rId26"/>
    <p:sldLayoutId id="2147483659" r:id="rId27"/>
    <p:sldLayoutId id="2147483657" r:id="rId28"/>
    <p:sldLayoutId id="2147483680" r:id="rId29"/>
    <p:sldLayoutId id="2147483661" r:id="rId30"/>
    <p:sldLayoutId id="2147483681" r:id="rId31"/>
    <p:sldLayoutId id="2147483682" r:id="rId32"/>
    <p:sldLayoutId id="2147483679" r:id="rId33"/>
    <p:sldLayoutId id="2147483670" r:id="rId34"/>
    <p:sldLayoutId id="2147483674" r:id="rId3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xml"/><Relationship Id="rId1" Type="http://schemas.openxmlformats.org/officeDocument/2006/relationships/slideLayout" Target="../slideLayouts/slideLayout9.xml"/><Relationship Id="rId5" Type="http://schemas.openxmlformats.org/officeDocument/2006/relationships/chart" Target="../charts/chart4.xml"/><Relationship Id="rId4" Type="http://schemas.openxmlformats.org/officeDocument/2006/relationships/chart" Target="../charts/char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9.xml"/><Relationship Id="rId5" Type="http://schemas.openxmlformats.org/officeDocument/2006/relationships/image" Target="../media/image7.png"/><Relationship Id="rId4" Type="http://schemas.microsoft.com/office/2014/relationships/chartEx" Target="../charts/chartEx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vsdx"/><Relationship Id="rId1" Type="http://schemas.openxmlformats.org/officeDocument/2006/relationships/slideLayout" Target="../slideLayouts/slideLayout9.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 name="TextBox 264">
            <a:extLst>
              <a:ext uri="{FF2B5EF4-FFF2-40B4-BE49-F238E27FC236}">
                <a16:creationId xmlns:a16="http://schemas.microsoft.com/office/drawing/2014/main" id="{6312DDD6-C4B3-4822-B510-7D6DEEED6AEE}"/>
              </a:ext>
            </a:extLst>
          </p:cNvPr>
          <p:cNvSpPr txBox="1"/>
          <p:nvPr/>
        </p:nvSpPr>
        <p:spPr>
          <a:xfrm>
            <a:off x="1795277" y="3913058"/>
            <a:ext cx="6029210" cy="381066"/>
          </a:xfrm>
          <a:prstGeom prst="rect">
            <a:avLst/>
          </a:prstGeom>
          <a:noFill/>
        </p:spPr>
        <p:txBody>
          <a:bodyPr wrap="square" rtlCol="0">
            <a:spAutoFit/>
          </a:bodyPr>
          <a:lstStyle/>
          <a:p>
            <a:pPr>
              <a:lnSpc>
                <a:spcPct val="150000"/>
              </a:lnSpc>
            </a:pPr>
            <a:r>
              <a:rPr lang="en-US" sz="1400" b="1" spc="200" dirty="0">
                <a:solidFill>
                  <a:schemeClr val="bg1"/>
                </a:solidFill>
                <a:latin typeface="Open Sans SemiBold" panose="020B0606030504020204" pitchFamily="34" charset="0"/>
                <a:ea typeface="Open Sans SemiBold" panose="020B0606030504020204" pitchFamily="34" charset="0"/>
                <a:cs typeface="Open Sans SemiBold" panose="020B0606030504020204" pitchFamily="34" charset="0"/>
              </a:rPr>
              <a:t>CORPORATE BUSINESS PRESENTATION TEMPLATE 2021</a:t>
            </a:r>
            <a:endParaRPr lang="en-ID" sz="1400" b="1" spc="200" dirty="0">
              <a:solidFill>
                <a:schemeClr val="bg1"/>
              </a:solidFill>
              <a:latin typeface="Open Sans SemiBold" panose="020B0606030504020204" pitchFamily="34" charset="0"/>
              <a:ea typeface="Open Sans SemiBold" panose="020B0606030504020204" pitchFamily="34" charset="0"/>
              <a:cs typeface="Open Sans SemiBold" panose="020B0606030504020204" pitchFamily="34" charset="0"/>
            </a:endParaRPr>
          </a:p>
        </p:txBody>
      </p:sp>
      <p:sp>
        <p:nvSpPr>
          <p:cNvPr id="13" name="TextBox 12">
            <a:extLst>
              <a:ext uri="{FF2B5EF4-FFF2-40B4-BE49-F238E27FC236}">
                <a16:creationId xmlns:a16="http://schemas.microsoft.com/office/drawing/2014/main" id="{BCA2EC79-00FE-4566-B401-15A90092DF26}"/>
              </a:ext>
            </a:extLst>
          </p:cNvPr>
          <p:cNvSpPr txBox="1"/>
          <p:nvPr/>
        </p:nvSpPr>
        <p:spPr>
          <a:xfrm>
            <a:off x="9101683" y="464825"/>
            <a:ext cx="1088558" cy="319190"/>
          </a:xfrm>
          <a:prstGeom prst="rect">
            <a:avLst/>
          </a:prstGeom>
          <a:noFill/>
        </p:spPr>
        <p:txBody>
          <a:bodyPr wrap="square" rtlCol="0">
            <a:spAutoFit/>
          </a:bodyPr>
          <a:lstStyle/>
          <a:p>
            <a:pPr>
              <a:lnSpc>
                <a:spcPct val="150000"/>
              </a:lnSpc>
            </a:pPr>
            <a:r>
              <a:rPr lang="en-US" sz="1100">
                <a:solidFill>
                  <a:schemeClr val="bg1"/>
                </a:solidFill>
                <a:latin typeface="Open Sans" panose="020B0606030504020204" pitchFamily="34" charset="0"/>
                <a:ea typeface="Open Sans" panose="020B0606030504020204" pitchFamily="34" charset="0"/>
                <a:cs typeface="Open Sans" panose="020B0606030504020204" pitchFamily="34" charset="0"/>
              </a:rPr>
              <a:t>Prepared By</a:t>
            </a:r>
            <a:endParaRPr lang="en-ID" sz="110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TextBox 13">
            <a:extLst>
              <a:ext uri="{FF2B5EF4-FFF2-40B4-BE49-F238E27FC236}">
                <a16:creationId xmlns:a16="http://schemas.microsoft.com/office/drawing/2014/main" id="{7D91CE56-7509-4722-BB69-B9ACA16D3086}"/>
              </a:ext>
            </a:extLst>
          </p:cNvPr>
          <p:cNvSpPr txBox="1"/>
          <p:nvPr/>
        </p:nvSpPr>
        <p:spPr>
          <a:xfrm>
            <a:off x="10578467" y="466662"/>
            <a:ext cx="799281" cy="319190"/>
          </a:xfrm>
          <a:prstGeom prst="rect">
            <a:avLst/>
          </a:prstGeom>
          <a:noFill/>
        </p:spPr>
        <p:txBody>
          <a:bodyPr wrap="square" rtlCol="0">
            <a:spAutoFit/>
          </a:bodyPr>
          <a:lstStyle/>
          <a:p>
            <a:pPr>
              <a:lnSpc>
                <a:spcPct val="150000"/>
              </a:lnSpc>
            </a:pPr>
            <a:r>
              <a:rPr lang="en-US" sz="1100">
                <a:solidFill>
                  <a:schemeClr val="bg1"/>
                </a:solidFill>
                <a:latin typeface="Open Sans" panose="020B0606030504020204" pitchFamily="34" charset="0"/>
                <a:ea typeface="Open Sans" panose="020B0606030504020204" pitchFamily="34" charset="0"/>
                <a:cs typeface="Open Sans" panose="020B0606030504020204" pitchFamily="34" charset="0"/>
              </a:rPr>
              <a:t>Created</a:t>
            </a:r>
            <a:endParaRPr lang="en-ID" sz="110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5" name="TextBox 14">
            <a:extLst>
              <a:ext uri="{FF2B5EF4-FFF2-40B4-BE49-F238E27FC236}">
                <a16:creationId xmlns:a16="http://schemas.microsoft.com/office/drawing/2014/main" id="{14D8A839-78E9-460E-A02D-906C659138CD}"/>
              </a:ext>
            </a:extLst>
          </p:cNvPr>
          <p:cNvSpPr txBox="1"/>
          <p:nvPr/>
        </p:nvSpPr>
        <p:spPr>
          <a:xfrm>
            <a:off x="9101682" y="737715"/>
            <a:ext cx="1314979" cy="360420"/>
          </a:xfrm>
          <a:prstGeom prst="rect">
            <a:avLst/>
          </a:prstGeom>
          <a:noFill/>
        </p:spPr>
        <p:txBody>
          <a:bodyPr wrap="square" rtlCol="0">
            <a:spAutoFit/>
          </a:bodyPr>
          <a:lstStyle/>
          <a:p>
            <a:pPr>
              <a:lnSpc>
                <a:spcPct val="150000"/>
              </a:lnSpc>
            </a:pPr>
            <a:r>
              <a:rPr lang="en-US" sz="1300">
                <a:solidFill>
                  <a:schemeClr val="bg1"/>
                </a:solidFill>
                <a:latin typeface="Open Sans" panose="020B0606030504020204" pitchFamily="34" charset="0"/>
                <a:ea typeface="Open Sans" panose="020B0606030504020204" pitchFamily="34" charset="0"/>
                <a:cs typeface="Open Sans" panose="020B0606030504020204" pitchFamily="34" charset="0"/>
              </a:rPr>
              <a:t>Design Team</a:t>
            </a:r>
            <a:endParaRPr lang="en-ID" sz="130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6" name="TextBox 15">
            <a:extLst>
              <a:ext uri="{FF2B5EF4-FFF2-40B4-BE49-F238E27FC236}">
                <a16:creationId xmlns:a16="http://schemas.microsoft.com/office/drawing/2014/main" id="{124B9C11-5263-416C-87C1-B0DF08803C32}"/>
              </a:ext>
            </a:extLst>
          </p:cNvPr>
          <p:cNvSpPr txBox="1"/>
          <p:nvPr/>
        </p:nvSpPr>
        <p:spPr>
          <a:xfrm>
            <a:off x="10578467" y="737715"/>
            <a:ext cx="1088556" cy="360420"/>
          </a:xfrm>
          <a:prstGeom prst="rect">
            <a:avLst/>
          </a:prstGeom>
          <a:noFill/>
        </p:spPr>
        <p:txBody>
          <a:bodyPr wrap="square" rtlCol="0">
            <a:spAutoFit/>
          </a:bodyPr>
          <a:lstStyle/>
          <a:p>
            <a:pPr>
              <a:lnSpc>
                <a:spcPct val="150000"/>
              </a:lnSpc>
            </a:pPr>
            <a:r>
              <a:rPr lang="en-US" sz="1300">
                <a:solidFill>
                  <a:schemeClr val="bg1"/>
                </a:solidFill>
                <a:latin typeface="Open Sans" panose="020B0606030504020204" pitchFamily="34" charset="0"/>
                <a:ea typeface="Open Sans" panose="020B0606030504020204" pitchFamily="34" charset="0"/>
                <a:cs typeface="Open Sans" panose="020B0606030504020204" pitchFamily="34" charset="0"/>
              </a:rPr>
              <a:t>29/01/2021</a:t>
            </a:r>
            <a:endParaRPr lang="en-ID" sz="130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 name="TextBox 1">
            <a:extLst>
              <a:ext uri="{FF2B5EF4-FFF2-40B4-BE49-F238E27FC236}">
                <a16:creationId xmlns:a16="http://schemas.microsoft.com/office/drawing/2014/main" id="{1314436F-68FB-AA41-99AE-D9710886843D}"/>
              </a:ext>
            </a:extLst>
          </p:cNvPr>
          <p:cNvSpPr txBox="1"/>
          <p:nvPr/>
        </p:nvSpPr>
        <p:spPr>
          <a:xfrm>
            <a:off x="937549" y="3171463"/>
            <a:ext cx="184731" cy="369332"/>
          </a:xfrm>
          <a:prstGeom prst="rect">
            <a:avLst/>
          </a:prstGeom>
          <a:noFill/>
        </p:spPr>
        <p:txBody>
          <a:bodyPr wrap="none" rtlCol="0">
            <a:spAutoFit/>
          </a:bodyPr>
          <a:lstStyle/>
          <a:p>
            <a:endParaRPr lang="en-US"/>
          </a:p>
        </p:txBody>
      </p:sp>
      <p:cxnSp>
        <p:nvCxnSpPr>
          <p:cNvPr id="9" name="Straight Connector 8">
            <a:extLst>
              <a:ext uri="{FF2B5EF4-FFF2-40B4-BE49-F238E27FC236}">
                <a16:creationId xmlns:a16="http://schemas.microsoft.com/office/drawing/2014/main" id="{2DF38AA6-F875-85F3-78D0-652E6CA30E07}"/>
              </a:ext>
            </a:extLst>
          </p:cNvPr>
          <p:cNvCxnSpPr>
            <a:cxnSpLocks/>
          </p:cNvCxnSpPr>
          <p:nvPr/>
        </p:nvCxnSpPr>
        <p:spPr>
          <a:xfrm>
            <a:off x="922892" y="4512995"/>
            <a:ext cx="0" cy="424284"/>
          </a:xfrm>
          <a:prstGeom prst="line">
            <a:avLst/>
          </a:prstGeom>
          <a:ln w="28575">
            <a:solidFill>
              <a:srgbClr val="181631"/>
            </a:solidFill>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3EC9BD6F-2EE2-7B0B-A69B-D5F316B4A248}"/>
              </a:ext>
            </a:extLst>
          </p:cNvPr>
          <p:cNvSpPr txBox="1"/>
          <p:nvPr/>
        </p:nvSpPr>
        <p:spPr>
          <a:xfrm>
            <a:off x="1556232" y="4362202"/>
            <a:ext cx="3996200" cy="1077218"/>
          </a:xfrm>
          <a:prstGeom prst="rect">
            <a:avLst/>
          </a:prstGeom>
          <a:noFill/>
        </p:spPr>
        <p:txBody>
          <a:bodyPr wrap="square" rtlCol="0">
            <a:spAutoFit/>
          </a:bodyPr>
          <a:lstStyle/>
          <a:p>
            <a:r>
              <a:rPr lang="en-US" sz="3200" b="1" dirty="0">
                <a:solidFill>
                  <a:schemeClr val="tx1">
                    <a:lumMod val="85000"/>
                    <a:lumOff val="15000"/>
                  </a:schemeClr>
                </a:solidFill>
                <a:latin typeface="Roboto" panose="02000000000000000000" pitchFamily="2" charset="0"/>
                <a:ea typeface="Roboto" panose="02000000000000000000" pitchFamily="2" charset="0"/>
                <a:cs typeface="Open Sans" panose="020B0606030504020204" pitchFamily="34" charset="0"/>
              </a:rPr>
              <a:t>Business </a:t>
            </a:r>
          </a:p>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Review 2023</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spTree>
    <p:extLst>
      <p:ext uri="{BB962C8B-B14F-4D97-AF65-F5344CB8AC3E}">
        <p14:creationId xmlns:p14="http://schemas.microsoft.com/office/powerpoint/2010/main" val="17295290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95DBDD8-A696-BB07-BB2B-E381F92D2962}"/>
              </a:ext>
            </a:extLst>
          </p:cNvPr>
          <p:cNvSpPr txBox="1"/>
          <p:nvPr/>
        </p:nvSpPr>
        <p:spPr>
          <a:xfrm>
            <a:off x="1329070" y="2171326"/>
            <a:ext cx="4796910" cy="616836"/>
          </a:xfrm>
          <a:prstGeom prst="rect">
            <a:avLst/>
          </a:prstGeom>
          <a:noFill/>
        </p:spPr>
        <p:txBody>
          <a:bodyPr wrap="square" rtlCol="0">
            <a:spAutoFit/>
          </a:bodyPr>
          <a:lstStyle>
            <a:defPPr>
              <a:defRPr lang="en-US"/>
            </a:defPPr>
            <a:lvl1pPr>
              <a:lnSpc>
                <a:spcPct val="150000"/>
              </a:lnSpc>
              <a:defRPr sz="1200">
                <a:solidFill>
                  <a:schemeClr val="tx1">
                    <a:lumMod val="65000"/>
                    <a:lumOff val="35000"/>
                  </a:schemeClr>
                </a:solidFill>
                <a:latin typeface="Poppins" pitchFamily="2" charset="77"/>
                <a:cs typeface="Poppins" pitchFamily="2" charset="77"/>
              </a:defRPr>
            </a:lvl1pPr>
          </a:lstStyle>
          <a:p>
            <a:r>
              <a:rPr lang="en-ID" dirty="0">
                <a:latin typeface="Open Sans" panose="020B0606030504020204" pitchFamily="34" charset="0"/>
                <a:ea typeface="Open Sans" panose="020B0606030504020204" pitchFamily="34" charset="0"/>
                <a:cs typeface="Open Sans" panose="020B0606030504020204" pitchFamily="34" charset="0"/>
              </a:rPr>
              <a:t>Many things we can do to realize your future needs. From studying business to managing assets and investing.</a:t>
            </a:r>
          </a:p>
        </p:txBody>
      </p:sp>
      <p:sp>
        <p:nvSpPr>
          <p:cNvPr id="8" name="TextBox 7">
            <a:extLst>
              <a:ext uri="{FF2B5EF4-FFF2-40B4-BE49-F238E27FC236}">
                <a16:creationId xmlns:a16="http://schemas.microsoft.com/office/drawing/2014/main" id="{34CC6C3D-EFF3-862E-371B-6B047566D08B}"/>
              </a:ext>
            </a:extLst>
          </p:cNvPr>
          <p:cNvSpPr txBox="1"/>
          <p:nvPr/>
        </p:nvSpPr>
        <p:spPr>
          <a:xfrm>
            <a:off x="6677058" y="3394052"/>
            <a:ext cx="813043"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4.</a:t>
            </a:r>
          </a:p>
        </p:txBody>
      </p:sp>
      <p:sp>
        <p:nvSpPr>
          <p:cNvPr id="9" name="TextBox 8">
            <a:extLst>
              <a:ext uri="{FF2B5EF4-FFF2-40B4-BE49-F238E27FC236}">
                <a16:creationId xmlns:a16="http://schemas.microsoft.com/office/drawing/2014/main" id="{37B4664F-B090-439E-896B-0F84B1A1EB5C}"/>
              </a:ext>
            </a:extLst>
          </p:cNvPr>
          <p:cNvSpPr txBox="1"/>
          <p:nvPr/>
        </p:nvSpPr>
        <p:spPr>
          <a:xfrm>
            <a:off x="7547123" y="3491383"/>
            <a:ext cx="1604927"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Data Entry Task</a:t>
            </a:r>
          </a:p>
        </p:txBody>
      </p:sp>
      <p:sp>
        <p:nvSpPr>
          <p:cNvPr id="10" name="TextBox 9">
            <a:extLst>
              <a:ext uri="{FF2B5EF4-FFF2-40B4-BE49-F238E27FC236}">
                <a16:creationId xmlns:a16="http://schemas.microsoft.com/office/drawing/2014/main" id="{C2C1A95A-3487-D3CA-DE5C-C0678AA94C27}"/>
              </a:ext>
            </a:extLst>
          </p:cNvPr>
          <p:cNvSpPr txBox="1"/>
          <p:nvPr/>
        </p:nvSpPr>
        <p:spPr>
          <a:xfrm>
            <a:off x="7490101" y="3835435"/>
            <a:ext cx="3624656" cy="1080937"/>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Utilizing the available downtime within the retail establishment to allocate Data Entry tasks, thereby leveraging the idle time of the shops for productive purposes.</a:t>
            </a:r>
          </a:p>
        </p:txBody>
      </p:sp>
      <p:sp>
        <p:nvSpPr>
          <p:cNvPr id="11" name="TextBox 10">
            <a:extLst>
              <a:ext uri="{FF2B5EF4-FFF2-40B4-BE49-F238E27FC236}">
                <a16:creationId xmlns:a16="http://schemas.microsoft.com/office/drawing/2014/main" id="{F8BCCEF5-62A8-C87D-3C5E-3657902DEBD0}"/>
              </a:ext>
            </a:extLst>
          </p:cNvPr>
          <p:cNvSpPr txBox="1"/>
          <p:nvPr/>
        </p:nvSpPr>
        <p:spPr>
          <a:xfrm>
            <a:off x="6680264" y="5283246"/>
            <a:ext cx="809837"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5.</a:t>
            </a:r>
          </a:p>
        </p:txBody>
      </p:sp>
      <p:sp>
        <p:nvSpPr>
          <p:cNvPr id="12" name="TextBox 11">
            <a:extLst>
              <a:ext uri="{FF2B5EF4-FFF2-40B4-BE49-F238E27FC236}">
                <a16:creationId xmlns:a16="http://schemas.microsoft.com/office/drawing/2014/main" id="{FF79FA4D-5C2F-4120-20BC-3C7719278779}"/>
              </a:ext>
            </a:extLst>
          </p:cNvPr>
          <p:cNvSpPr txBox="1"/>
          <p:nvPr/>
        </p:nvSpPr>
        <p:spPr>
          <a:xfrm>
            <a:off x="7547123" y="5371836"/>
            <a:ext cx="1566454"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Team Rotation </a:t>
            </a:r>
          </a:p>
        </p:txBody>
      </p:sp>
      <p:sp>
        <p:nvSpPr>
          <p:cNvPr id="13" name="TextBox 12">
            <a:extLst>
              <a:ext uri="{FF2B5EF4-FFF2-40B4-BE49-F238E27FC236}">
                <a16:creationId xmlns:a16="http://schemas.microsoft.com/office/drawing/2014/main" id="{8955D45E-39DF-76F8-6910-1870C7E7FB6F}"/>
              </a:ext>
            </a:extLst>
          </p:cNvPr>
          <p:cNvSpPr txBox="1"/>
          <p:nvPr/>
        </p:nvSpPr>
        <p:spPr>
          <a:xfrm>
            <a:off x="7490101" y="5646782"/>
            <a:ext cx="4667455" cy="1081578"/>
          </a:xfrm>
          <a:prstGeom prst="rect">
            <a:avLst/>
          </a:prstGeom>
          <a:noFill/>
        </p:spPr>
        <p:txBody>
          <a:bodyPr wrap="square" rtlCol="0">
            <a:spAutoFit/>
          </a:bodyPr>
          <a:lstStyle/>
          <a:p>
            <a:pPr>
              <a:lnSpc>
                <a:spcPct val="150000"/>
              </a:lnSpc>
            </a:pPr>
            <a:r>
              <a:rPr lang="en-US" sz="1100" b="0" i="0" dirty="0">
                <a:solidFill>
                  <a:srgbClr val="374151"/>
                </a:solidFill>
                <a:effectLst/>
                <a:latin typeface="Söhne"/>
              </a:rPr>
              <a:t>team rotation stands as a key achievement in our department, promoting versatility, collaboration, and individual growth. This strategic endeavor has not only optimized our operational efficiency but has also positioned our team as a resilient and adaptive force in the pursuit of excellence.</a:t>
            </a:r>
            <a:endPar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TextBox 13">
            <a:extLst>
              <a:ext uri="{FF2B5EF4-FFF2-40B4-BE49-F238E27FC236}">
                <a16:creationId xmlns:a16="http://schemas.microsoft.com/office/drawing/2014/main" id="{B1D4E8BF-1D6E-1D87-3C49-36B74EB7B257}"/>
              </a:ext>
            </a:extLst>
          </p:cNvPr>
          <p:cNvSpPr txBox="1"/>
          <p:nvPr/>
        </p:nvSpPr>
        <p:spPr>
          <a:xfrm>
            <a:off x="1743163" y="1587067"/>
            <a:ext cx="4117704" cy="584775"/>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Key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Achievements</a:t>
            </a:r>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  </a:t>
            </a:r>
          </a:p>
        </p:txBody>
      </p:sp>
      <p:cxnSp>
        <p:nvCxnSpPr>
          <p:cNvPr id="15" name="Straight Connector 14">
            <a:extLst>
              <a:ext uri="{FF2B5EF4-FFF2-40B4-BE49-F238E27FC236}">
                <a16:creationId xmlns:a16="http://schemas.microsoft.com/office/drawing/2014/main" id="{6DA17EF0-B204-6553-0D73-86D1A83BB2F9}"/>
              </a:ext>
            </a:extLst>
          </p:cNvPr>
          <p:cNvCxnSpPr>
            <a:cxnSpLocks/>
          </p:cNvCxnSpPr>
          <p:nvPr/>
        </p:nvCxnSpPr>
        <p:spPr>
          <a:xfrm>
            <a:off x="928914" y="1717291"/>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328AD9-B4E6-71FA-02A2-1A415E4EB82D}"/>
              </a:ext>
            </a:extLst>
          </p:cNvPr>
          <p:cNvSpPr txBox="1"/>
          <p:nvPr/>
        </p:nvSpPr>
        <p:spPr>
          <a:xfrm>
            <a:off x="2351914" y="3497542"/>
            <a:ext cx="2034531"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New Shops Opining  </a:t>
            </a:r>
          </a:p>
        </p:txBody>
      </p:sp>
      <p:sp>
        <p:nvSpPr>
          <p:cNvPr id="17" name="TextBox 16">
            <a:extLst>
              <a:ext uri="{FF2B5EF4-FFF2-40B4-BE49-F238E27FC236}">
                <a16:creationId xmlns:a16="http://schemas.microsoft.com/office/drawing/2014/main" id="{F332BC2D-D22A-7983-60F7-5195EEC6E53A}"/>
              </a:ext>
            </a:extLst>
          </p:cNvPr>
          <p:cNvSpPr txBox="1"/>
          <p:nvPr/>
        </p:nvSpPr>
        <p:spPr>
          <a:xfrm>
            <a:off x="2245830" y="3835435"/>
            <a:ext cx="3624656" cy="827021"/>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One significant achievement is the successful launch of five new shops spanning diverse locations and cities.</a:t>
            </a:r>
          </a:p>
        </p:txBody>
      </p:sp>
      <p:sp>
        <p:nvSpPr>
          <p:cNvPr id="18" name="TextBox 17">
            <a:extLst>
              <a:ext uri="{FF2B5EF4-FFF2-40B4-BE49-F238E27FC236}">
                <a16:creationId xmlns:a16="http://schemas.microsoft.com/office/drawing/2014/main" id="{43763AD9-C92E-5971-4566-0E3B386AC223}"/>
              </a:ext>
            </a:extLst>
          </p:cNvPr>
          <p:cNvSpPr txBox="1"/>
          <p:nvPr/>
        </p:nvSpPr>
        <p:spPr>
          <a:xfrm>
            <a:off x="1404619" y="3422178"/>
            <a:ext cx="691215"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1.</a:t>
            </a:r>
          </a:p>
        </p:txBody>
      </p:sp>
      <p:sp>
        <p:nvSpPr>
          <p:cNvPr id="19" name="TextBox 18">
            <a:extLst>
              <a:ext uri="{FF2B5EF4-FFF2-40B4-BE49-F238E27FC236}">
                <a16:creationId xmlns:a16="http://schemas.microsoft.com/office/drawing/2014/main" id="{83ACB079-ABB6-9963-53DB-0F2A7728A680}"/>
              </a:ext>
            </a:extLst>
          </p:cNvPr>
          <p:cNvSpPr txBox="1"/>
          <p:nvPr/>
        </p:nvSpPr>
        <p:spPr>
          <a:xfrm>
            <a:off x="1404619" y="5175451"/>
            <a:ext cx="784189"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2.</a:t>
            </a:r>
          </a:p>
        </p:txBody>
      </p:sp>
      <p:sp>
        <p:nvSpPr>
          <p:cNvPr id="20" name="TextBox 19">
            <a:extLst>
              <a:ext uri="{FF2B5EF4-FFF2-40B4-BE49-F238E27FC236}">
                <a16:creationId xmlns:a16="http://schemas.microsoft.com/office/drawing/2014/main" id="{6EBE50B0-4393-944B-6FCE-3C09AF68A496}"/>
              </a:ext>
            </a:extLst>
          </p:cNvPr>
          <p:cNvSpPr txBox="1"/>
          <p:nvPr/>
        </p:nvSpPr>
        <p:spPr>
          <a:xfrm>
            <a:off x="2245830" y="5339005"/>
            <a:ext cx="941283"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Training</a:t>
            </a:r>
          </a:p>
        </p:txBody>
      </p:sp>
      <p:sp>
        <p:nvSpPr>
          <p:cNvPr id="21" name="TextBox 20">
            <a:extLst>
              <a:ext uri="{FF2B5EF4-FFF2-40B4-BE49-F238E27FC236}">
                <a16:creationId xmlns:a16="http://schemas.microsoft.com/office/drawing/2014/main" id="{3E40AB49-CC43-AE3F-27A5-CF1C6AA62B89}"/>
              </a:ext>
            </a:extLst>
          </p:cNvPr>
          <p:cNvSpPr txBox="1"/>
          <p:nvPr/>
        </p:nvSpPr>
        <p:spPr>
          <a:xfrm>
            <a:off x="2095834" y="5679613"/>
            <a:ext cx="3624656" cy="832920"/>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Two training programs have been concluded, covering soft skills in one and specifically addressing Western Union (WU) in the other.</a:t>
            </a:r>
          </a:p>
        </p:txBody>
      </p:sp>
    </p:spTree>
    <p:extLst>
      <p:ext uri="{BB962C8B-B14F-4D97-AF65-F5344CB8AC3E}">
        <p14:creationId xmlns:p14="http://schemas.microsoft.com/office/powerpoint/2010/main" val="25428323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8313A88-2160-74FC-B4CD-D6AB3C001E1D}"/>
              </a:ext>
            </a:extLst>
          </p:cNvPr>
          <p:cNvSpPr txBox="1"/>
          <p:nvPr/>
        </p:nvSpPr>
        <p:spPr>
          <a:xfrm>
            <a:off x="1426038" y="723874"/>
            <a:ext cx="5811652" cy="584775"/>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Best Sales &amp; DE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Month</a:t>
            </a:r>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  </a:t>
            </a:r>
          </a:p>
        </p:txBody>
      </p:sp>
      <p:cxnSp>
        <p:nvCxnSpPr>
          <p:cNvPr id="4" name="Straight Connector 3">
            <a:extLst>
              <a:ext uri="{FF2B5EF4-FFF2-40B4-BE49-F238E27FC236}">
                <a16:creationId xmlns:a16="http://schemas.microsoft.com/office/drawing/2014/main" id="{15E8D6A9-1CEC-A3A7-27A2-68C6F02AE54E}"/>
              </a:ext>
            </a:extLst>
          </p:cNvPr>
          <p:cNvCxnSpPr>
            <a:cxnSpLocks/>
          </p:cNvCxnSpPr>
          <p:nvPr/>
        </p:nvCxnSpPr>
        <p:spPr>
          <a:xfrm>
            <a:off x="928914" y="1036806"/>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5A0201BE-B309-6C48-A80E-8A5E333F6E68}"/>
              </a:ext>
            </a:extLst>
          </p:cNvPr>
          <p:cNvSpPr txBox="1"/>
          <p:nvPr/>
        </p:nvSpPr>
        <p:spPr>
          <a:xfrm>
            <a:off x="1299090" y="1788844"/>
            <a:ext cx="4796910" cy="339837"/>
          </a:xfrm>
          <a:prstGeom prst="rect">
            <a:avLst/>
          </a:prstGeom>
          <a:noFill/>
        </p:spPr>
        <p:txBody>
          <a:bodyPr wrap="square" rtlCol="0">
            <a:spAutoFit/>
          </a:bodyPr>
          <a:lstStyle>
            <a:defPPr>
              <a:defRPr lang="en-US"/>
            </a:defPPr>
            <a:lvl1pPr>
              <a:lnSpc>
                <a:spcPct val="150000"/>
              </a:lnSpc>
              <a:defRPr sz="1200">
                <a:solidFill>
                  <a:schemeClr val="tx1">
                    <a:lumMod val="65000"/>
                    <a:lumOff val="35000"/>
                  </a:schemeClr>
                </a:solidFill>
                <a:latin typeface="Poppins" pitchFamily="2" charset="77"/>
                <a:cs typeface="Poppins" pitchFamily="2" charset="77"/>
              </a:defRPr>
            </a:lvl1pPr>
          </a:lstStyle>
          <a:p>
            <a:r>
              <a:rPr lang="en-ID" dirty="0">
                <a:latin typeface="Open Sans" panose="020B0606030504020204" pitchFamily="34" charset="0"/>
                <a:ea typeface="Open Sans" panose="020B0606030504020204" pitchFamily="34" charset="0"/>
                <a:cs typeface="Open Sans" panose="020B0606030504020204" pitchFamily="34" charset="0"/>
              </a:rPr>
              <a:t>. </a:t>
            </a:r>
          </a:p>
        </p:txBody>
      </p:sp>
      <p:graphicFrame>
        <p:nvGraphicFramePr>
          <p:cNvPr id="2" name="Chart 1">
            <a:extLst>
              <a:ext uri="{FF2B5EF4-FFF2-40B4-BE49-F238E27FC236}">
                <a16:creationId xmlns:a16="http://schemas.microsoft.com/office/drawing/2014/main" id="{5B0D535A-1F00-4DE5-671C-D01FEB8FD685}"/>
              </a:ext>
            </a:extLst>
          </p:cNvPr>
          <p:cNvGraphicFramePr>
            <a:graphicFrameLocks/>
          </p:cNvGraphicFramePr>
          <p:nvPr>
            <p:extLst>
              <p:ext uri="{D42A27DB-BD31-4B8C-83A1-F6EECF244321}">
                <p14:modId xmlns:p14="http://schemas.microsoft.com/office/powerpoint/2010/main" val="4288756397"/>
              </p:ext>
            </p:extLst>
          </p:nvPr>
        </p:nvGraphicFramePr>
        <p:xfrm>
          <a:off x="928914" y="2943681"/>
          <a:ext cx="6401216" cy="355577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a:extLst>
              <a:ext uri="{FF2B5EF4-FFF2-40B4-BE49-F238E27FC236}">
                <a16:creationId xmlns:a16="http://schemas.microsoft.com/office/drawing/2014/main" id="{8B6F696F-FE74-9162-FEC3-6982BEA7D075}"/>
              </a:ext>
            </a:extLst>
          </p:cNvPr>
          <p:cNvGraphicFramePr>
            <a:graphicFrameLocks/>
          </p:cNvGraphicFramePr>
          <p:nvPr>
            <p:extLst>
              <p:ext uri="{D42A27DB-BD31-4B8C-83A1-F6EECF244321}">
                <p14:modId xmlns:p14="http://schemas.microsoft.com/office/powerpoint/2010/main" val="2044416605"/>
              </p:ext>
            </p:extLst>
          </p:nvPr>
        </p:nvGraphicFramePr>
        <p:xfrm>
          <a:off x="6728177" y="3429000"/>
          <a:ext cx="5317067" cy="294075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a:extLst>
              <a:ext uri="{FF2B5EF4-FFF2-40B4-BE49-F238E27FC236}">
                <a16:creationId xmlns:a16="http://schemas.microsoft.com/office/drawing/2014/main" id="{FE09C489-74AD-DF87-00C2-35C4A23F19DF}"/>
              </a:ext>
            </a:extLst>
          </p:cNvPr>
          <p:cNvGraphicFramePr>
            <a:graphicFrameLocks/>
          </p:cNvGraphicFramePr>
          <p:nvPr>
            <p:extLst>
              <p:ext uri="{D42A27DB-BD31-4B8C-83A1-F6EECF244321}">
                <p14:modId xmlns:p14="http://schemas.microsoft.com/office/powerpoint/2010/main" val="586849326"/>
              </p:ext>
            </p:extLst>
          </p:nvPr>
        </p:nvGraphicFramePr>
        <p:xfrm>
          <a:off x="7330130" y="200472"/>
          <a:ext cx="4172836" cy="3176744"/>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2355556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95DBDD8-A696-BB07-BB2B-E381F92D2962}"/>
              </a:ext>
            </a:extLst>
          </p:cNvPr>
          <p:cNvSpPr txBox="1"/>
          <p:nvPr/>
        </p:nvSpPr>
        <p:spPr>
          <a:xfrm>
            <a:off x="1329070" y="2171326"/>
            <a:ext cx="4796910" cy="616836"/>
          </a:xfrm>
          <a:prstGeom prst="rect">
            <a:avLst/>
          </a:prstGeom>
          <a:noFill/>
        </p:spPr>
        <p:txBody>
          <a:bodyPr wrap="square" rtlCol="0">
            <a:spAutoFit/>
          </a:bodyPr>
          <a:lstStyle>
            <a:defPPr>
              <a:defRPr lang="en-US"/>
            </a:defPPr>
            <a:lvl1pPr>
              <a:lnSpc>
                <a:spcPct val="150000"/>
              </a:lnSpc>
              <a:defRPr sz="1200">
                <a:solidFill>
                  <a:schemeClr val="tx1">
                    <a:lumMod val="65000"/>
                    <a:lumOff val="35000"/>
                  </a:schemeClr>
                </a:solidFill>
                <a:latin typeface="Poppins" pitchFamily="2" charset="77"/>
                <a:cs typeface="Poppins" pitchFamily="2" charset="77"/>
              </a:defRPr>
            </a:lvl1pPr>
          </a:lstStyle>
          <a:p>
            <a:r>
              <a:rPr lang="en-ID" dirty="0">
                <a:latin typeface="Open Sans" panose="020B0606030504020204" pitchFamily="34" charset="0"/>
                <a:ea typeface="Open Sans" panose="020B0606030504020204" pitchFamily="34" charset="0"/>
                <a:cs typeface="Open Sans" panose="020B0606030504020204" pitchFamily="34" charset="0"/>
              </a:rPr>
              <a:t>Many things we can do to realize your future needs. From studying business to managing assets and investing.</a:t>
            </a:r>
          </a:p>
        </p:txBody>
      </p:sp>
      <p:sp>
        <p:nvSpPr>
          <p:cNvPr id="5" name="TextBox 4">
            <a:extLst>
              <a:ext uri="{FF2B5EF4-FFF2-40B4-BE49-F238E27FC236}">
                <a16:creationId xmlns:a16="http://schemas.microsoft.com/office/drawing/2014/main" id="{7E456E22-626E-4E9E-6C10-AE727C935418}"/>
              </a:ext>
            </a:extLst>
          </p:cNvPr>
          <p:cNvSpPr txBox="1"/>
          <p:nvPr/>
        </p:nvSpPr>
        <p:spPr>
          <a:xfrm>
            <a:off x="7602434" y="3422177"/>
            <a:ext cx="1285929"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Challenge 4</a:t>
            </a:r>
          </a:p>
        </p:txBody>
      </p:sp>
      <p:sp>
        <p:nvSpPr>
          <p:cNvPr id="6" name="TextBox 5">
            <a:extLst>
              <a:ext uri="{FF2B5EF4-FFF2-40B4-BE49-F238E27FC236}">
                <a16:creationId xmlns:a16="http://schemas.microsoft.com/office/drawing/2014/main" id="{E0D7892A-536B-4068-BE12-3D30C9619050}"/>
              </a:ext>
            </a:extLst>
          </p:cNvPr>
          <p:cNvSpPr txBox="1"/>
          <p:nvPr/>
        </p:nvSpPr>
        <p:spPr>
          <a:xfrm>
            <a:off x="7602434" y="3774638"/>
            <a:ext cx="3624656" cy="573106"/>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We are facing difficulties in onboarding new employees.</a:t>
            </a:r>
          </a:p>
        </p:txBody>
      </p:sp>
      <p:sp>
        <p:nvSpPr>
          <p:cNvPr id="7" name="TextBox 6">
            <a:extLst>
              <a:ext uri="{FF2B5EF4-FFF2-40B4-BE49-F238E27FC236}">
                <a16:creationId xmlns:a16="http://schemas.microsoft.com/office/drawing/2014/main" id="{ED2CCDEC-FF13-8F56-9DC1-F621F7278067}"/>
              </a:ext>
            </a:extLst>
          </p:cNvPr>
          <p:cNvSpPr txBox="1"/>
          <p:nvPr/>
        </p:nvSpPr>
        <p:spPr>
          <a:xfrm>
            <a:off x="6655027" y="3471236"/>
            <a:ext cx="813043"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4.</a:t>
            </a:r>
          </a:p>
        </p:txBody>
      </p:sp>
      <p:sp>
        <p:nvSpPr>
          <p:cNvPr id="8" name="TextBox 7">
            <a:extLst>
              <a:ext uri="{FF2B5EF4-FFF2-40B4-BE49-F238E27FC236}">
                <a16:creationId xmlns:a16="http://schemas.microsoft.com/office/drawing/2014/main" id="{34CC6C3D-EFF3-862E-371B-6B047566D08B}"/>
              </a:ext>
            </a:extLst>
          </p:cNvPr>
          <p:cNvSpPr txBox="1"/>
          <p:nvPr/>
        </p:nvSpPr>
        <p:spPr>
          <a:xfrm>
            <a:off x="6643807" y="5190839"/>
            <a:ext cx="809837"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5.</a:t>
            </a:r>
          </a:p>
        </p:txBody>
      </p:sp>
      <p:sp>
        <p:nvSpPr>
          <p:cNvPr id="9" name="TextBox 8">
            <a:extLst>
              <a:ext uri="{FF2B5EF4-FFF2-40B4-BE49-F238E27FC236}">
                <a16:creationId xmlns:a16="http://schemas.microsoft.com/office/drawing/2014/main" id="{37B4664F-B090-439E-896B-0F84B1A1EB5C}"/>
              </a:ext>
            </a:extLst>
          </p:cNvPr>
          <p:cNvSpPr txBox="1"/>
          <p:nvPr/>
        </p:nvSpPr>
        <p:spPr>
          <a:xfrm>
            <a:off x="7618443" y="5217948"/>
            <a:ext cx="1282723"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Challenge 5</a:t>
            </a:r>
          </a:p>
        </p:txBody>
      </p:sp>
      <p:sp>
        <p:nvSpPr>
          <p:cNvPr id="14" name="TextBox 13">
            <a:extLst>
              <a:ext uri="{FF2B5EF4-FFF2-40B4-BE49-F238E27FC236}">
                <a16:creationId xmlns:a16="http://schemas.microsoft.com/office/drawing/2014/main" id="{B1D4E8BF-1D6E-1D87-3C49-36B74EB7B257}"/>
              </a:ext>
            </a:extLst>
          </p:cNvPr>
          <p:cNvSpPr txBox="1"/>
          <p:nvPr/>
        </p:nvSpPr>
        <p:spPr>
          <a:xfrm>
            <a:off x="1743163" y="1587067"/>
            <a:ext cx="4117704" cy="584775"/>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Internal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Challenges</a:t>
            </a:r>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 </a:t>
            </a:r>
          </a:p>
        </p:txBody>
      </p:sp>
      <p:cxnSp>
        <p:nvCxnSpPr>
          <p:cNvPr id="15" name="Straight Connector 14">
            <a:extLst>
              <a:ext uri="{FF2B5EF4-FFF2-40B4-BE49-F238E27FC236}">
                <a16:creationId xmlns:a16="http://schemas.microsoft.com/office/drawing/2014/main" id="{6DA17EF0-B204-6553-0D73-86D1A83BB2F9}"/>
              </a:ext>
            </a:extLst>
          </p:cNvPr>
          <p:cNvCxnSpPr>
            <a:cxnSpLocks/>
          </p:cNvCxnSpPr>
          <p:nvPr/>
        </p:nvCxnSpPr>
        <p:spPr>
          <a:xfrm>
            <a:off x="928914" y="1717291"/>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328AD9-B4E6-71FA-02A2-1A415E4EB82D}"/>
              </a:ext>
            </a:extLst>
          </p:cNvPr>
          <p:cNvSpPr txBox="1"/>
          <p:nvPr/>
        </p:nvSpPr>
        <p:spPr>
          <a:xfrm>
            <a:off x="2236212" y="3422178"/>
            <a:ext cx="1233030"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Challenge 1</a:t>
            </a:r>
          </a:p>
        </p:txBody>
      </p:sp>
      <p:sp>
        <p:nvSpPr>
          <p:cNvPr id="17" name="TextBox 16">
            <a:extLst>
              <a:ext uri="{FF2B5EF4-FFF2-40B4-BE49-F238E27FC236}">
                <a16:creationId xmlns:a16="http://schemas.microsoft.com/office/drawing/2014/main" id="{F332BC2D-D22A-7983-60F7-5195EEC6E53A}"/>
              </a:ext>
            </a:extLst>
          </p:cNvPr>
          <p:cNvSpPr txBox="1"/>
          <p:nvPr/>
        </p:nvSpPr>
        <p:spPr>
          <a:xfrm>
            <a:off x="2236211" y="3772452"/>
            <a:ext cx="3624656" cy="1080937"/>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We are currently encountering a difficulty wherein a considerable number of customers are departing from our services as a result of the lack of new card issuance and renewals.</a:t>
            </a:r>
          </a:p>
        </p:txBody>
      </p:sp>
      <p:sp>
        <p:nvSpPr>
          <p:cNvPr id="18" name="TextBox 17">
            <a:extLst>
              <a:ext uri="{FF2B5EF4-FFF2-40B4-BE49-F238E27FC236}">
                <a16:creationId xmlns:a16="http://schemas.microsoft.com/office/drawing/2014/main" id="{43763AD9-C92E-5971-4566-0E3B386AC223}"/>
              </a:ext>
            </a:extLst>
          </p:cNvPr>
          <p:cNvSpPr txBox="1"/>
          <p:nvPr/>
        </p:nvSpPr>
        <p:spPr>
          <a:xfrm>
            <a:off x="1404619" y="3422178"/>
            <a:ext cx="691215"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1.</a:t>
            </a:r>
          </a:p>
        </p:txBody>
      </p:sp>
      <p:sp>
        <p:nvSpPr>
          <p:cNvPr id="19" name="TextBox 18">
            <a:extLst>
              <a:ext uri="{FF2B5EF4-FFF2-40B4-BE49-F238E27FC236}">
                <a16:creationId xmlns:a16="http://schemas.microsoft.com/office/drawing/2014/main" id="{83ACB079-ABB6-9963-53DB-0F2A7728A680}"/>
              </a:ext>
            </a:extLst>
          </p:cNvPr>
          <p:cNvSpPr txBox="1"/>
          <p:nvPr/>
        </p:nvSpPr>
        <p:spPr>
          <a:xfrm>
            <a:off x="1404619" y="5175451"/>
            <a:ext cx="784189"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2.</a:t>
            </a:r>
          </a:p>
        </p:txBody>
      </p:sp>
      <p:sp>
        <p:nvSpPr>
          <p:cNvPr id="20" name="TextBox 19">
            <a:extLst>
              <a:ext uri="{FF2B5EF4-FFF2-40B4-BE49-F238E27FC236}">
                <a16:creationId xmlns:a16="http://schemas.microsoft.com/office/drawing/2014/main" id="{6EBE50B0-4393-944B-6FCE-3C09AF68A496}"/>
              </a:ext>
            </a:extLst>
          </p:cNvPr>
          <p:cNvSpPr txBox="1"/>
          <p:nvPr/>
        </p:nvSpPr>
        <p:spPr>
          <a:xfrm>
            <a:off x="2236212" y="5175451"/>
            <a:ext cx="1269899"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Challenge 2</a:t>
            </a:r>
          </a:p>
        </p:txBody>
      </p:sp>
      <p:sp>
        <p:nvSpPr>
          <p:cNvPr id="21" name="TextBox 20">
            <a:extLst>
              <a:ext uri="{FF2B5EF4-FFF2-40B4-BE49-F238E27FC236}">
                <a16:creationId xmlns:a16="http://schemas.microsoft.com/office/drawing/2014/main" id="{3E40AB49-CC43-AE3F-27A5-CF1C6AA62B89}"/>
              </a:ext>
            </a:extLst>
          </p:cNvPr>
          <p:cNvSpPr txBox="1"/>
          <p:nvPr/>
        </p:nvSpPr>
        <p:spPr>
          <a:xfrm>
            <a:off x="2236211" y="5525725"/>
            <a:ext cx="3624656" cy="573106"/>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Another challenge we're encountering is the need to issue refunds on Card Houzz.</a:t>
            </a:r>
          </a:p>
        </p:txBody>
      </p:sp>
      <p:sp>
        <p:nvSpPr>
          <p:cNvPr id="3" name="TextBox 2">
            <a:extLst>
              <a:ext uri="{FF2B5EF4-FFF2-40B4-BE49-F238E27FC236}">
                <a16:creationId xmlns:a16="http://schemas.microsoft.com/office/drawing/2014/main" id="{7197242D-18D2-8B5B-D978-1383FBF48BC1}"/>
              </a:ext>
            </a:extLst>
          </p:cNvPr>
          <p:cNvSpPr txBox="1"/>
          <p:nvPr/>
        </p:nvSpPr>
        <p:spPr>
          <a:xfrm>
            <a:off x="7602434" y="5525725"/>
            <a:ext cx="3939789" cy="600164"/>
          </a:xfrm>
          <a:prstGeom prst="rect">
            <a:avLst/>
          </a:prstGeom>
          <a:noFill/>
        </p:spPr>
        <p:txBody>
          <a:bodyPr wrap="square">
            <a:spAutoFit/>
          </a:bodyPr>
          <a:lstStyle/>
          <a:p>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sym typeface="Roboto"/>
              </a:rPr>
              <a:t>The customer service team faces a weakness in not being sufficiently updated about the latest products offered by RIGT Company. </a:t>
            </a:r>
            <a:endPar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 name="TextBox 1">
            <a:extLst>
              <a:ext uri="{FF2B5EF4-FFF2-40B4-BE49-F238E27FC236}">
                <a16:creationId xmlns:a16="http://schemas.microsoft.com/office/drawing/2014/main" id="{C16BF2E2-BD1D-A228-016F-6FE13EF0902B}"/>
              </a:ext>
            </a:extLst>
          </p:cNvPr>
          <p:cNvSpPr txBox="1"/>
          <p:nvPr/>
        </p:nvSpPr>
        <p:spPr>
          <a:xfrm>
            <a:off x="7571228" y="2309824"/>
            <a:ext cx="1274708" cy="307777"/>
          </a:xfrm>
          <a:prstGeom prst="rect">
            <a:avLst/>
          </a:prstGeom>
          <a:noFill/>
        </p:spPr>
        <p:txBody>
          <a:bodyPr wrap="none" rtlCol="0">
            <a:spAutoFit/>
          </a:bodyPr>
          <a:lstStyle/>
          <a:p>
            <a:r>
              <a:rPr lang="en-US" sz="1400" b="1" dirty="0">
                <a:solidFill>
                  <a:schemeClr val="tx1">
                    <a:lumMod val="75000"/>
                    <a:lumOff val="25000"/>
                  </a:schemeClr>
                </a:solidFill>
                <a:latin typeface="Poppins SemiBold" pitchFamily="2" charset="77"/>
                <a:cs typeface="Poppins SemiBold" pitchFamily="2" charset="77"/>
              </a:rPr>
              <a:t>Challenge 3</a:t>
            </a:r>
          </a:p>
        </p:txBody>
      </p:sp>
      <p:sp>
        <p:nvSpPr>
          <p:cNvPr id="10" name="TextBox 9">
            <a:extLst>
              <a:ext uri="{FF2B5EF4-FFF2-40B4-BE49-F238E27FC236}">
                <a16:creationId xmlns:a16="http://schemas.microsoft.com/office/drawing/2014/main" id="{3C496A91-6EAF-9BD4-63C9-C2C417AA2C2C}"/>
              </a:ext>
            </a:extLst>
          </p:cNvPr>
          <p:cNvSpPr txBox="1"/>
          <p:nvPr/>
        </p:nvSpPr>
        <p:spPr>
          <a:xfrm>
            <a:off x="6674561" y="2171326"/>
            <a:ext cx="790601" cy="584775"/>
          </a:xfrm>
          <a:prstGeom prst="rect">
            <a:avLst/>
          </a:prstGeom>
          <a:noFill/>
        </p:spPr>
        <p:txBody>
          <a:bodyPr wrap="none" rtlCol="0">
            <a:spAutoFit/>
          </a:bodyPr>
          <a:lstStyle>
            <a:defPPr>
              <a:defRPr lang="en-US"/>
            </a:defPPr>
            <a:lvl1pPr>
              <a:defRPr sz="3200" b="1">
                <a:latin typeface="Poppins SemiBold" pitchFamily="2" charset="77"/>
                <a:cs typeface="Poppins SemiBold" pitchFamily="2" charset="77"/>
              </a:defRPr>
            </a:lvl1pPr>
          </a:lstStyle>
          <a:p>
            <a:r>
              <a:rPr lang="en-US" b="0" dirty="0">
                <a:solidFill>
                  <a:srgbClr val="93358D"/>
                </a:solidFill>
                <a:latin typeface="Poppins Medium" pitchFamily="2" charset="77"/>
                <a:cs typeface="Poppins Medium" pitchFamily="2" charset="77"/>
              </a:rPr>
              <a:t>03.</a:t>
            </a:r>
          </a:p>
        </p:txBody>
      </p:sp>
      <p:sp>
        <p:nvSpPr>
          <p:cNvPr id="11" name="TextBox 10">
            <a:extLst>
              <a:ext uri="{FF2B5EF4-FFF2-40B4-BE49-F238E27FC236}">
                <a16:creationId xmlns:a16="http://schemas.microsoft.com/office/drawing/2014/main" id="{AAE2BBB3-FBFB-7225-48B1-F91494344426}"/>
              </a:ext>
            </a:extLst>
          </p:cNvPr>
          <p:cNvSpPr txBox="1"/>
          <p:nvPr/>
        </p:nvSpPr>
        <p:spPr>
          <a:xfrm>
            <a:off x="7618443" y="2617601"/>
            <a:ext cx="3624656" cy="319190"/>
          </a:xfrm>
          <a:prstGeom prst="rect">
            <a:avLst/>
          </a:prstGeom>
          <a:noFill/>
        </p:spPr>
        <p:txBody>
          <a:bodyPr wrap="square" rtlCol="0">
            <a:spAutoFit/>
          </a:bodyPr>
          <a:lstStyle/>
          <a:p>
            <a:pPr>
              <a:lnSpc>
                <a:spcPct val="150000"/>
              </a:lnSpc>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insufficient  support from Baghdad Office.</a:t>
            </a:r>
          </a:p>
        </p:txBody>
      </p:sp>
    </p:spTree>
    <p:extLst>
      <p:ext uri="{BB962C8B-B14F-4D97-AF65-F5344CB8AC3E}">
        <p14:creationId xmlns:p14="http://schemas.microsoft.com/office/powerpoint/2010/main" val="40837692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EEA355C-A7D0-97B6-2498-B96D3292B702}"/>
              </a:ext>
            </a:extLst>
          </p:cNvPr>
          <p:cNvCxnSpPr>
            <a:cxnSpLocks/>
          </p:cNvCxnSpPr>
          <p:nvPr/>
        </p:nvCxnSpPr>
        <p:spPr>
          <a:xfrm>
            <a:off x="943212" y="1080651"/>
            <a:ext cx="0" cy="424284"/>
          </a:xfrm>
          <a:prstGeom prst="line">
            <a:avLst/>
          </a:prstGeom>
          <a:ln w="28575">
            <a:solidFill>
              <a:srgbClr val="181631"/>
            </a:solidFill>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DFA25DDB-C39C-DEA2-2D36-05EEBC0B212C}"/>
              </a:ext>
            </a:extLst>
          </p:cNvPr>
          <p:cNvSpPr txBox="1"/>
          <p:nvPr/>
        </p:nvSpPr>
        <p:spPr>
          <a:xfrm>
            <a:off x="1251431" y="542042"/>
            <a:ext cx="4406679" cy="1077218"/>
          </a:xfrm>
          <a:prstGeom prst="rect">
            <a:avLst/>
          </a:prstGeom>
          <a:noFill/>
        </p:spPr>
        <p:txBody>
          <a:bodyPr wrap="square" rtlCol="0">
            <a:spAutoFit/>
          </a:bodyPr>
          <a:lstStyle/>
          <a:p>
            <a:r>
              <a:rPr lang="en-US" sz="3200" b="1" dirty="0">
                <a:solidFill>
                  <a:schemeClr val="tx1">
                    <a:lumMod val="85000"/>
                    <a:lumOff val="15000"/>
                  </a:schemeClr>
                </a:solidFill>
                <a:latin typeface="Roboto" panose="02000000000000000000" pitchFamily="2" charset="0"/>
                <a:ea typeface="Roboto" panose="02000000000000000000" pitchFamily="2" charset="0"/>
                <a:cs typeface="Open Sans" panose="020B0606030504020204" pitchFamily="34" charset="0"/>
              </a:rPr>
              <a:t>2024</a:t>
            </a:r>
          </a:p>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Plans and Objective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sp>
        <p:nvSpPr>
          <p:cNvPr id="5" name="TextBox 4">
            <a:extLst>
              <a:ext uri="{FF2B5EF4-FFF2-40B4-BE49-F238E27FC236}">
                <a16:creationId xmlns:a16="http://schemas.microsoft.com/office/drawing/2014/main" id="{5E69CE2A-7158-B34C-7F09-54F9E6FF6E10}"/>
              </a:ext>
            </a:extLst>
          </p:cNvPr>
          <p:cNvSpPr txBox="1"/>
          <p:nvPr/>
        </p:nvSpPr>
        <p:spPr>
          <a:xfrm>
            <a:off x="1251431" y="1773104"/>
            <a:ext cx="6096000" cy="315536"/>
          </a:xfrm>
          <a:prstGeom prst="rect">
            <a:avLst/>
          </a:prstGeom>
          <a:noFill/>
        </p:spPr>
        <p:txBody>
          <a:bodyPr wrap="square">
            <a:spAutoFit/>
          </a:bodyPr>
          <a:lstStyle/>
          <a:p>
            <a:pPr marL="0" marR="0">
              <a:lnSpc>
                <a:spcPct val="107000"/>
              </a:lnSpc>
              <a:spcBef>
                <a:spcPts val="0"/>
              </a:spcBef>
              <a:spcAft>
                <a:spcPts val="800"/>
              </a:spcAft>
              <a:tabLst>
                <a:tab pos="2311400" algn="l"/>
              </a:tabLst>
            </a:pPr>
            <a:r>
              <a:rPr lang="en-US" sz="1400" b="1" dirty="0">
                <a:solidFill>
                  <a:schemeClr val="tx1">
                    <a:lumMod val="75000"/>
                    <a:lumOff val="25000"/>
                  </a:schemeClr>
                </a:solidFill>
                <a:latin typeface="Poppins SemiBold" pitchFamily="2" charset="77"/>
                <a:cs typeface="Poppins SemiBold" pitchFamily="2" charset="77"/>
              </a:rPr>
              <a:t>Target And incentive </a:t>
            </a:r>
          </a:p>
        </p:txBody>
      </p:sp>
      <p:sp>
        <p:nvSpPr>
          <p:cNvPr id="7" name="TextBox 6">
            <a:extLst>
              <a:ext uri="{FF2B5EF4-FFF2-40B4-BE49-F238E27FC236}">
                <a16:creationId xmlns:a16="http://schemas.microsoft.com/office/drawing/2014/main" id="{998102BE-DBB4-EFF3-0134-F665F95E64E7}"/>
              </a:ext>
            </a:extLst>
          </p:cNvPr>
          <p:cNvSpPr txBox="1"/>
          <p:nvPr/>
        </p:nvSpPr>
        <p:spPr>
          <a:xfrm>
            <a:off x="1251431" y="2148656"/>
            <a:ext cx="6096000" cy="1643527"/>
          </a:xfrm>
          <a:prstGeom prst="rect">
            <a:avLst/>
          </a:prstGeom>
          <a:noFill/>
        </p:spPr>
        <p:txBody>
          <a:bodyPr wrap="square">
            <a:spAutoFit/>
          </a:bodyPr>
          <a:lstStyle/>
          <a:p>
            <a:pPr marL="342900" marR="0" lvl="0" indent="-342900" rtl="0">
              <a:lnSpc>
                <a:spcPct val="107000"/>
              </a:lnSpc>
              <a:spcBef>
                <a:spcPts val="0"/>
              </a:spcBef>
              <a:spcAft>
                <a:spcPts val="0"/>
              </a:spcAft>
              <a:buFont typeface="Symbol" panose="05050102010706020507" pitchFamily="18" charset="2"/>
              <a:buChar char=""/>
              <a:tabLst>
                <a:tab pos="2311400" algn="l"/>
              </a:tabLst>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Individual Brilliance: Tailored individual sales targets for each employee, maximizing their unique strengths.</a:t>
            </a:r>
          </a:p>
          <a:p>
            <a:pPr marL="342900" marR="0" lvl="0" indent="-342900">
              <a:lnSpc>
                <a:spcPct val="107000"/>
              </a:lnSpc>
              <a:spcBef>
                <a:spcPts val="0"/>
              </a:spcBef>
              <a:spcAft>
                <a:spcPts val="0"/>
              </a:spcAft>
              <a:buFont typeface="Symbol" panose="05050102010706020507" pitchFamily="18" charset="2"/>
              <a:buChar char=""/>
              <a:tabLst>
                <a:tab pos="2311400" algn="l"/>
              </a:tabLst>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Shop Synergy: Collective shop sales targets that foster collaboration and shared success.</a:t>
            </a:r>
          </a:p>
          <a:p>
            <a:pPr marL="342900" marR="0" lvl="0" indent="-342900">
              <a:lnSpc>
                <a:spcPct val="107000"/>
              </a:lnSpc>
              <a:spcBef>
                <a:spcPts val="0"/>
              </a:spcBef>
              <a:spcAft>
                <a:spcPts val="0"/>
              </a:spcAft>
              <a:buFont typeface="Symbol" panose="05050102010706020507" pitchFamily="18" charset="2"/>
              <a:buChar char=""/>
              <a:tabLst>
                <a:tab pos="2311400" algn="l"/>
              </a:tabLst>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roduct Enthusiasm: Monthly rotation of product focus to ensure well-rounded expertise.</a:t>
            </a:r>
          </a:p>
          <a:p>
            <a:pPr marL="342900" marR="0" lvl="0" indent="-342900">
              <a:lnSpc>
                <a:spcPct val="107000"/>
              </a:lnSpc>
              <a:spcBef>
                <a:spcPts val="0"/>
              </a:spcBef>
              <a:spcAft>
                <a:spcPts val="0"/>
              </a:spcAft>
              <a:buFont typeface="Symbol" panose="05050102010706020507" pitchFamily="18" charset="2"/>
              <a:buChar char=""/>
              <a:tabLst>
                <a:tab pos="2311400" algn="l"/>
              </a:tabLst>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Setting targets based on the stock of product.</a:t>
            </a:r>
          </a:p>
          <a:p>
            <a:pPr marL="457200" marR="0">
              <a:lnSpc>
                <a:spcPct val="107000"/>
              </a:lnSpc>
              <a:spcBef>
                <a:spcPts val="0"/>
              </a:spcBef>
              <a:spcAft>
                <a:spcPts val="800"/>
              </a:spcAft>
              <a:tabLst>
                <a:tab pos="2311400" algn="l"/>
              </a:tabLst>
            </a:pPr>
            <a:r>
              <a:rPr lang="en-US" sz="1800" dirty="0">
                <a:effectLst/>
                <a:latin typeface="Calibri" panose="020F0502020204030204" pitchFamily="34" charset="0"/>
                <a:ea typeface="Calibri" panose="020F0502020204030204" pitchFamily="34" charset="0"/>
                <a:cs typeface="Arial" panose="020B0604020202020204" pitchFamily="34" charset="0"/>
              </a:rPr>
              <a:t> </a:t>
            </a:r>
          </a:p>
        </p:txBody>
      </p:sp>
      <p:sp>
        <p:nvSpPr>
          <p:cNvPr id="9" name="TextBox 8">
            <a:extLst>
              <a:ext uri="{FF2B5EF4-FFF2-40B4-BE49-F238E27FC236}">
                <a16:creationId xmlns:a16="http://schemas.microsoft.com/office/drawing/2014/main" id="{988BF5BA-E6C7-2E36-9F56-1E4E58424A50}"/>
              </a:ext>
            </a:extLst>
          </p:cNvPr>
          <p:cNvSpPr txBox="1"/>
          <p:nvPr/>
        </p:nvSpPr>
        <p:spPr>
          <a:xfrm>
            <a:off x="1251431" y="3634415"/>
            <a:ext cx="6096000" cy="315536"/>
          </a:xfrm>
          <a:prstGeom prst="rect">
            <a:avLst/>
          </a:prstGeom>
          <a:noFill/>
        </p:spPr>
        <p:txBody>
          <a:bodyPr wrap="square">
            <a:spAutoFit/>
          </a:bodyPr>
          <a:lstStyle/>
          <a:p>
            <a:pPr marL="0" marR="0">
              <a:lnSpc>
                <a:spcPct val="107000"/>
              </a:lnSpc>
              <a:spcBef>
                <a:spcPts val="0"/>
              </a:spcBef>
              <a:spcAft>
                <a:spcPts val="800"/>
              </a:spcAft>
              <a:tabLst>
                <a:tab pos="2311400" algn="l"/>
              </a:tabLst>
            </a:pPr>
            <a:r>
              <a:rPr lang="en-US" sz="1400" b="1" dirty="0">
                <a:solidFill>
                  <a:schemeClr val="tx1">
                    <a:lumMod val="75000"/>
                    <a:lumOff val="25000"/>
                  </a:schemeClr>
                </a:solidFill>
                <a:latin typeface="Poppins SemiBold" pitchFamily="2" charset="77"/>
                <a:cs typeface="Poppins SemiBold" pitchFamily="2" charset="77"/>
              </a:rPr>
              <a:t>NassWallet Agent Account implementation </a:t>
            </a:r>
          </a:p>
        </p:txBody>
      </p:sp>
      <p:sp>
        <p:nvSpPr>
          <p:cNvPr id="11" name="TextBox 10">
            <a:extLst>
              <a:ext uri="{FF2B5EF4-FFF2-40B4-BE49-F238E27FC236}">
                <a16:creationId xmlns:a16="http://schemas.microsoft.com/office/drawing/2014/main" id="{B12E90BF-D1DC-AC88-58AA-A62D9007BBA9}"/>
              </a:ext>
            </a:extLst>
          </p:cNvPr>
          <p:cNvSpPr txBox="1"/>
          <p:nvPr/>
        </p:nvSpPr>
        <p:spPr>
          <a:xfrm>
            <a:off x="1251431" y="4207149"/>
            <a:ext cx="6096000" cy="1194366"/>
          </a:xfrm>
          <a:prstGeom prst="rect">
            <a:avLst/>
          </a:prstGeom>
          <a:noFill/>
        </p:spPr>
        <p:txBody>
          <a:bodyPr wrap="square">
            <a:spAutoFit/>
          </a:bodyPr>
          <a:lstStyle/>
          <a:p>
            <a:pPr marL="0" marR="0">
              <a:lnSpc>
                <a:spcPct val="107000"/>
              </a:lnSpc>
              <a:spcBef>
                <a:spcPts val="0"/>
              </a:spcBef>
              <a:spcAft>
                <a:spcPts val="800"/>
              </a:spcAft>
              <a:tabLst>
                <a:tab pos="2311400" algn="l"/>
              </a:tabLst>
            </a:pPr>
            <a:r>
              <a:rPr lang="en-GB"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Currently, we are solely relying on the HQ Jouhayna agent account for cash in-cash out operations, facilitated through WhatsApp communication. However, we believe that formalizing the process through NassWallet agent accounts will offer several advantages:</a:t>
            </a:r>
            <a:endPar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a:p>
            <a:pPr marL="171450" marR="0" indent="-171450">
              <a:lnSpc>
                <a:spcPct val="107000"/>
              </a:lnSpc>
              <a:spcBef>
                <a:spcPts val="0"/>
              </a:spcBef>
              <a:spcAft>
                <a:spcPts val="800"/>
              </a:spcAft>
              <a:buFont typeface="Arial" panose="020B0604020202020204" pitchFamily="34" charset="0"/>
              <a:buChar char="•"/>
              <a:tabLst>
                <a:tab pos="2311400" algn="l"/>
              </a:tabLst>
            </a:pPr>
            <a:r>
              <a:rPr lang="en-GB"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Efficiency, Formal Record Keeping, Security, Enhanced Customer Experience</a:t>
            </a:r>
          </a:p>
          <a:p>
            <a:pPr marL="0" marR="0">
              <a:lnSpc>
                <a:spcPct val="107000"/>
              </a:lnSpc>
              <a:spcBef>
                <a:spcPts val="0"/>
              </a:spcBef>
              <a:spcAft>
                <a:spcPts val="800"/>
              </a:spcAft>
              <a:tabLst>
                <a:tab pos="2311400" algn="l"/>
              </a:tabLst>
            </a:pPr>
            <a:endPar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 name="TextBox 3">
            <a:extLst>
              <a:ext uri="{FF2B5EF4-FFF2-40B4-BE49-F238E27FC236}">
                <a16:creationId xmlns:a16="http://schemas.microsoft.com/office/drawing/2014/main" id="{0439ED53-0E73-3F78-AC87-6E8F84939CA7}"/>
              </a:ext>
            </a:extLst>
          </p:cNvPr>
          <p:cNvSpPr txBox="1"/>
          <p:nvPr/>
        </p:nvSpPr>
        <p:spPr>
          <a:xfrm>
            <a:off x="1296957" y="5277942"/>
            <a:ext cx="6096000" cy="315536"/>
          </a:xfrm>
          <a:prstGeom prst="rect">
            <a:avLst/>
          </a:prstGeom>
          <a:noFill/>
        </p:spPr>
        <p:txBody>
          <a:bodyPr wrap="square">
            <a:spAutoFit/>
          </a:bodyPr>
          <a:lstStyle/>
          <a:p>
            <a:pPr marL="0" marR="0">
              <a:lnSpc>
                <a:spcPct val="107000"/>
              </a:lnSpc>
              <a:spcBef>
                <a:spcPts val="0"/>
              </a:spcBef>
              <a:spcAft>
                <a:spcPts val="800"/>
              </a:spcAft>
              <a:tabLst>
                <a:tab pos="2311400" algn="l"/>
              </a:tabLst>
            </a:pPr>
            <a:r>
              <a:rPr lang="en-US" sz="1400" b="1" dirty="0">
                <a:solidFill>
                  <a:schemeClr val="tx1">
                    <a:lumMod val="75000"/>
                    <a:lumOff val="25000"/>
                  </a:schemeClr>
                </a:solidFill>
                <a:latin typeface="Poppins SemiBold" pitchFamily="2" charset="77"/>
                <a:cs typeface="Poppins SemiBold" pitchFamily="2" charset="77"/>
              </a:rPr>
              <a:t>Customer Feedback record- Feedback  </a:t>
            </a:r>
          </a:p>
        </p:txBody>
      </p:sp>
      <p:sp>
        <p:nvSpPr>
          <p:cNvPr id="10" name="TextBox 9">
            <a:extLst>
              <a:ext uri="{FF2B5EF4-FFF2-40B4-BE49-F238E27FC236}">
                <a16:creationId xmlns:a16="http://schemas.microsoft.com/office/drawing/2014/main" id="{93E99A54-F6CA-5E0B-D60F-187BD76C5B87}"/>
              </a:ext>
            </a:extLst>
          </p:cNvPr>
          <p:cNvSpPr txBox="1"/>
          <p:nvPr/>
        </p:nvSpPr>
        <p:spPr>
          <a:xfrm>
            <a:off x="1296957" y="5739689"/>
            <a:ext cx="6096000" cy="626903"/>
          </a:xfrm>
          <a:prstGeom prst="rect">
            <a:avLst/>
          </a:prstGeom>
          <a:noFill/>
        </p:spPr>
        <p:txBody>
          <a:bodyPr wrap="square">
            <a:spAutoFit/>
          </a:bodyPr>
          <a:lstStyle/>
          <a:p>
            <a:pPr marL="0" marR="0">
              <a:lnSpc>
                <a:spcPct val="107000"/>
              </a:lnSpc>
              <a:spcBef>
                <a:spcPts val="0"/>
              </a:spcBef>
              <a:spcAft>
                <a:spcPts val="800"/>
              </a:spcAft>
              <a:tabLst>
                <a:tab pos="2311400" algn="l"/>
              </a:tabLst>
            </a:pPr>
            <a:r>
              <a:rPr lang="en-US"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This updated plan retains its emphasis on crucial monthly activities, highlighting the significant role of the HR team in establishing a strong customer feedback system throughout the year 2024.</a:t>
            </a:r>
          </a:p>
        </p:txBody>
      </p:sp>
    </p:spTree>
    <p:extLst>
      <p:ext uri="{BB962C8B-B14F-4D97-AF65-F5344CB8AC3E}">
        <p14:creationId xmlns:p14="http://schemas.microsoft.com/office/powerpoint/2010/main" val="2972645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hape">
            <a:extLst>
              <a:ext uri="{FF2B5EF4-FFF2-40B4-BE49-F238E27FC236}">
                <a16:creationId xmlns:a16="http://schemas.microsoft.com/office/drawing/2014/main" id="{6D877F25-2483-9D81-48C4-51E45686A726}"/>
              </a:ext>
            </a:extLst>
          </p:cNvPr>
          <p:cNvSpPr/>
          <p:nvPr/>
        </p:nvSpPr>
        <p:spPr>
          <a:xfrm>
            <a:off x="9263708" y="3329954"/>
            <a:ext cx="1083958" cy="937684"/>
          </a:xfrm>
          <a:custGeom>
            <a:avLst/>
            <a:gdLst/>
            <a:ahLst/>
            <a:cxnLst>
              <a:cxn ang="0">
                <a:pos x="wd2" y="hd2"/>
              </a:cxn>
              <a:cxn ang="5400000">
                <a:pos x="wd2" y="hd2"/>
              </a:cxn>
              <a:cxn ang="10800000">
                <a:pos x="wd2" y="hd2"/>
              </a:cxn>
              <a:cxn ang="16200000">
                <a:pos x="wd2" y="hd2"/>
              </a:cxn>
            </a:cxnLst>
            <a:rect l="0" t="0" r="r" b="b"/>
            <a:pathLst>
              <a:path w="21553" h="21432" extrusionOk="0">
                <a:moveTo>
                  <a:pt x="13570" y="1594"/>
                </a:moveTo>
                <a:cubicBezTo>
                  <a:pt x="13336" y="1662"/>
                  <a:pt x="13042" y="2067"/>
                  <a:pt x="12749" y="2269"/>
                </a:cubicBezTo>
                <a:cubicBezTo>
                  <a:pt x="12396" y="2404"/>
                  <a:pt x="12044" y="2674"/>
                  <a:pt x="12044" y="2674"/>
                </a:cubicBezTo>
                <a:cubicBezTo>
                  <a:pt x="11810" y="3282"/>
                  <a:pt x="11810" y="3282"/>
                  <a:pt x="11810" y="3282"/>
                </a:cubicBezTo>
                <a:cubicBezTo>
                  <a:pt x="11810" y="3282"/>
                  <a:pt x="11399" y="3619"/>
                  <a:pt x="11223" y="3687"/>
                </a:cubicBezTo>
                <a:cubicBezTo>
                  <a:pt x="10988" y="3755"/>
                  <a:pt x="10812" y="4429"/>
                  <a:pt x="10401" y="4970"/>
                </a:cubicBezTo>
                <a:cubicBezTo>
                  <a:pt x="9931" y="5442"/>
                  <a:pt x="10166" y="6049"/>
                  <a:pt x="9931" y="6117"/>
                </a:cubicBezTo>
                <a:cubicBezTo>
                  <a:pt x="9696" y="6185"/>
                  <a:pt x="9168" y="6049"/>
                  <a:pt x="9051" y="5644"/>
                </a:cubicBezTo>
                <a:cubicBezTo>
                  <a:pt x="8933" y="5307"/>
                  <a:pt x="8581" y="5442"/>
                  <a:pt x="8346" y="5442"/>
                </a:cubicBezTo>
                <a:cubicBezTo>
                  <a:pt x="8112" y="5442"/>
                  <a:pt x="7583" y="5510"/>
                  <a:pt x="7290" y="5307"/>
                </a:cubicBezTo>
                <a:cubicBezTo>
                  <a:pt x="6938" y="5104"/>
                  <a:pt x="6644" y="4632"/>
                  <a:pt x="6644" y="4632"/>
                </a:cubicBezTo>
                <a:cubicBezTo>
                  <a:pt x="6644" y="4632"/>
                  <a:pt x="6116" y="4767"/>
                  <a:pt x="5940" y="4902"/>
                </a:cubicBezTo>
                <a:cubicBezTo>
                  <a:pt x="5764" y="4970"/>
                  <a:pt x="5177" y="5172"/>
                  <a:pt x="5001" y="5172"/>
                </a:cubicBezTo>
                <a:cubicBezTo>
                  <a:pt x="4766" y="5172"/>
                  <a:pt x="4414" y="4564"/>
                  <a:pt x="4179" y="4362"/>
                </a:cubicBezTo>
                <a:cubicBezTo>
                  <a:pt x="3886" y="4159"/>
                  <a:pt x="3416" y="4362"/>
                  <a:pt x="3181" y="4429"/>
                </a:cubicBezTo>
                <a:cubicBezTo>
                  <a:pt x="3005" y="4497"/>
                  <a:pt x="2594" y="5442"/>
                  <a:pt x="2594" y="5442"/>
                </a:cubicBezTo>
                <a:cubicBezTo>
                  <a:pt x="2242" y="6252"/>
                  <a:pt x="2242" y="6252"/>
                  <a:pt x="2242" y="6252"/>
                </a:cubicBezTo>
                <a:cubicBezTo>
                  <a:pt x="2242" y="6252"/>
                  <a:pt x="2125" y="6860"/>
                  <a:pt x="1949" y="7130"/>
                </a:cubicBezTo>
                <a:cubicBezTo>
                  <a:pt x="1714" y="7399"/>
                  <a:pt x="1655" y="7130"/>
                  <a:pt x="1479" y="6927"/>
                </a:cubicBezTo>
                <a:cubicBezTo>
                  <a:pt x="1303" y="6725"/>
                  <a:pt x="1068" y="6657"/>
                  <a:pt x="1068" y="6657"/>
                </a:cubicBezTo>
                <a:cubicBezTo>
                  <a:pt x="716" y="7062"/>
                  <a:pt x="716" y="7062"/>
                  <a:pt x="716" y="7062"/>
                </a:cubicBezTo>
                <a:cubicBezTo>
                  <a:pt x="716" y="7062"/>
                  <a:pt x="540" y="7130"/>
                  <a:pt x="188" y="7264"/>
                </a:cubicBezTo>
                <a:cubicBezTo>
                  <a:pt x="188" y="7467"/>
                  <a:pt x="129" y="7670"/>
                  <a:pt x="129" y="7670"/>
                </a:cubicBezTo>
                <a:cubicBezTo>
                  <a:pt x="129" y="7670"/>
                  <a:pt x="-47" y="8682"/>
                  <a:pt x="12" y="8952"/>
                </a:cubicBezTo>
                <a:cubicBezTo>
                  <a:pt x="70" y="9222"/>
                  <a:pt x="423" y="9695"/>
                  <a:pt x="599" y="9762"/>
                </a:cubicBezTo>
                <a:cubicBezTo>
                  <a:pt x="775" y="9829"/>
                  <a:pt x="1186" y="9762"/>
                  <a:pt x="1538" y="9762"/>
                </a:cubicBezTo>
                <a:cubicBezTo>
                  <a:pt x="1949" y="9762"/>
                  <a:pt x="2125" y="10032"/>
                  <a:pt x="2125" y="10032"/>
                </a:cubicBezTo>
                <a:cubicBezTo>
                  <a:pt x="2125" y="10032"/>
                  <a:pt x="2477" y="10302"/>
                  <a:pt x="2712" y="10437"/>
                </a:cubicBezTo>
                <a:cubicBezTo>
                  <a:pt x="2888" y="10572"/>
                  <a:pt x="3123" y="10504"/>
                  <a:pt x="3416" y="10504"/>
                </a:cubicBezTo>
                <a:cubicBezTo>
                  <a:pt x="3651" y="10504"/>
                  <a:pt x="3827" y="10639"/>
                  <a:pt x="4003" y="10707"/>
                </a:cubicBezTo>
                <a:cubicBezTo>
                  <a:pt x="4238" y="10775"/>
                  <a:pt x="4355" y="11180"/>
                  <a:pt x="4473" y="11382"/>
                </a:cubicBezTo>
                <a:cubicBezTo>
                  <a:pt x="4590" y="11584"/>
                  <a:pt x="5060" y="12057"/>
                  <a:pt x="5177" y="12259"/>
                </a:cubicBezTo>
                <a:cubicBezTo>
                  <a:pt x="5294" y="12462"/>
                  <a:pt x="5236" y="13069"/>
                  <a:pt x="5353" y="13475"/>
                </a:cubicBezTo>
                <a:cubicBezTo>
                  <a:pt x="5470" y="13947"/>
                  <a:pt x="5646" y="14149"/>
                  <a:pt x="5881" y="14487"/>
                </a:cubicBezTo>
                <a:cubicBezTo>
                  <a:pt x="6057" y="14892"/>
                  <a:pt x="6351" y="14622"/>
                  <a:pt x="6644" y="14622"/>
                </a:cubicBezTo>
                <a:cubicBezTo>
                  <a:pt x="6879" y="14622"/>
                  <a:pt x="7173" y="14757"/>
                  <a:pt x="7173" y="14757"/>
                </a:cubicBezTo>
                <a:cubicBezTo>
                  <a:pt x="7055" y="14892"/>
                  <a:pt x="7055" y="14892"/>
                  <a:pt x="7055" y="14892"/>
                </a:cubicBezTo>
                <a:cubicBezTo>
                  <a:pt x="7114" y="14892"/>
                  <a:pt x="7231" y="14960"/>
                  <a:pt x="7349" y="15027"/>
                </a:cubicBezTo>
                <a:cubicBezTo>
                  <a:pt x="7701" y="15297"/>
                  <a:pt x="7583" y="15770"/>
                  <a:pt x="7818" y="15837"/>
                </a:cubicBezTo>
                <a:cubicBezTo>
                  <a:pt x="8112" y="15904"/>
                  <a:pt x="7525" y="15904"/>
                  <a:pt x="8112" y="15904"/>
                </a:cubicBezTo>
                <a:cubicBezTo>
                  <a:pt x="8640" y="15904"/>
                  <a:pt x="8875" y="15702"/>
                  <a:pt x="8992" y="16175"/>
                </a:cubicBezTo>
                <a:cubicBezTo>
                  <a:pt x="9110" y="16715"/>
                  <a:pt x="9227" y="17052"/>
                  <a:pt x="9110" y="17254"/>
                </a:cubicBezTo>
                <a:cubicBezTo>
                  <a:pt x="8992" y="17525"/>
                  <a:pt x="9227" y="17592"/>
                  <a:pt x="9403" y="17794"/>
                </a:cubicBezTo>
                <a:cubicBezTo>
                  <a:pt x="9638" y="17997"/>
                  <a:pt x="9873" y="18200"/>
                  <a:pt x="10049" y="18470"/>
                </a:cubicBezTo>
                <a:cubicBezTo>
                  <a:pt x="10225" y="18672"/>
                  <a:pt x="10636" y="19145"/>
                  <a:pt x="10636" y="19145"/>
                </a:cubicBezTo>
                <a:cubicBezTo>
                  <a:pt x="10636" y="19145"/>
                  <a:pt x="11281" y="19145"/>
                  <a:pt x="11457" y="19415"/>
                </a:cubicBezTo>
                <a:cubicBezTo>
                  <a:pt x="11633" y="19617"/>
                  <a:pt x="11751" y="19752"/>
                  <a:pt x="11810" y="20225"/>
                </a:cubicBezTo>
                <a:cubicBezTo>
                  <a:pt x="11868" y="20630"/>
                  <a:pt x="12396" y="20900"/>
                  <a:pt x="12396" y="20900"/>
                </a:cubicBezTo>
                <a:cubicBezTo>
                  <a:pt x="12866" y="21372"/>
                  <a:pt x="12866" y="21372"/>
                  <a:pt x="12866" y="21372"/>
                </a:cubicBezTo>
                <a:cubicBezTo>
                  <a:pt x="12866" y="21372"/>
                  <a:pt x="12925" y="21372"/>
                  <a:pt x="12983" y="21372"/>
                </a:cubicBezTo>
                <a:cubicBezTo>
                  <a:pt x="13277" y="21372"/>
                  <a:pt x="13688" y="21507"/>
                  <a:pt x="13923" y="21372"/>
                </a:cubicBezTo>
                <a:cubicBezTo>
                  <a:pt x="14157" y="21237"/>
                  <a:pt x="14099" y="21237"/>
                  <a:pt x="14568" y="21102"/>
                </a:cubicBezTo>
                <a:cubicBezTo>
                  <a:pt x="14979" y="20900"/>
                  <a:pt x="15331" y="20900"/>
                  <a:pt x="15742" y="20832"/>
                </a:cubicBezTo>
                <a:cubicBezTo>
                  <a:pt x="16212" y="20765"/>
                  <a:pt x="16094" y="20562"/>
                  <a:pt x="16681" y="20562"/>
                </a:cubicBezTo>
                <a:cubicBezTo>
                  <a:pt x="17210" y="20562"/>
                  <a:pt x="17562" y="20562"/>
                  <a:pt x="17855" y="20562"/>
                </a:cubicBezTo>
                <a:cubicBezTo>
                  <a:pt x="18149" y="20562"/>
                  <a:pt x="18325" y="20427"/>
                  <a:pt x="18501" y="20494"/>
                </a:cubicBezTo>
                <a:cubicBezTo>
                  <a:pt x="18618" y="20360"/>
                  <a:pt x="18794" y="20292"/>
                  <a:pt x="18912" y="20360"/>
                </a:cubicBezTo>
                <a:cubicBezTo>
                  <a:pt x="19381" y="20427"/>
                  <a:pt x="19440" y="20494"/>
                  <a:pt x="19792" y="20494"/>
                </a:cubicBezTo>
                <a:cubicBezTo>
                  <a:pt x="20086" y="20494"/>
                  <a:pt x="20614" y="20697"/>
                  <a:pt x="20790" y="20630"/>
                </a:cubicBezTo>
                <a:cubicBezTo>
                  <a:pt x="20966" y="20562"/>
                  <a:pt x="21025" y="20697"/>
                  <a:pt x="21083" y="20225"/>
                </a:cubicBezTo>
                <a:cubicBezTo>
                  <a:pt x="21142" y="19684"/>
                  <a:pt x="21142" y="18537"/>
                  <a:pt x="21142" y="18537"/>
                </a:cubicBezTo>
                <a:cubicBezTo>
                  <a:pt x="21142" y="18537"/>
                  <a:pt x="21436" y="17997"/>
                  <a:pt x="20966" y="17862"/>
                </a:cubicBezTo>
                <a:cubicBezTo>
                  <a:pt x="20496" y="17727"/>
                  <a:pt x="19910" y="17525"/>
                  <a:pt x="19910" y="17525"/>
                </a:cubicBezTo>
                <a:cubicBezTo>
                  <a:pt x="19910" y="17525"/>
                  <a:pt x="19616" y="17457"/>
                  <a:pt x="19557" y="17187"/>
                </a:cubicBezTo>
                <a:cubicBezTo>
                  <a:pt x="19499" y="16985"/>
                  <a:pt x="19616" y="16310"/>
                  <a:pt x="19616" y="16310"/>
                </a:cubicBezTo>
                <a:cubicBezTo>
                  <a:pt x="19616" y="16310"/>
                  <a:pt x="19792" y="15162"/>
                  <a:pt x="19792" y="14420"/>
                </a:cubicBezTo>
                <a:cubicBezTo>
                  <a:pt x="19792" y="13677"/>
                  <a:pt x="19968" y="12327"/>
                  <a:pt x="20027" y="12057"/>
                </a:cubicBezTo>
                <a:cubicBezTo>
                  <a:pt x="20086" y="11719"/>
                  <a:pt x="20262" y="10302"/>
                  <a:pt x="20438" y="9965"/>
                </a:cubicBezTo>
                <a:cubicBezTo>
                  <a:pt x="20555" y="9829"/>
                  <a:pt x="21083" y="9560"/>
                  <a:pt x="21553" y="9357"/>
                </a:cubicBezTo>
                <a:cubicBezTo>
                  <a:pt x="21494" y="9357"/>
                  <a:pt x="21494" y="9290"/>
                  <a:pt x="21436" y="9222"/>
                </a:cubicBezTo>
                <a:cubicBezTo>
                  <a:pt x="19323" y="7332"/>
                  <a:pt x="18090" y="7467"/>
                  <a:pt x="17796" y="7467"/>
                </a:cubicBezTo>
                <a:cubicBezTo>
                  <a:pt x="17503" y="7467"/>
                  <a:pt x="16799" y="7737"/>
                  <a:pt x="16446" y="7670"/>
                </a:cubicBezTo>
                <a:cubicBezTo>
                  <a:pt x="16153" y="7602"/>
                  <a:pt x="16094" y="7602"/>
                  <a:pt x="15977" y="7332"/>
                </a:cubicBezTo>
                <a:cubicBezTo>
                  <a:pt x="15801" y="7130"/>
                  <a:pt x="16036" y="7062"/>
                  <a:pt x="16446" y="6725"/>
                </a:cubicBezTo>
                <a:cubicBezTo>
                  <a:pt x="16916" y="6319"/>
                  <a:pt x="16446" y="6725"/>
                  <a:pt x="16564" y="6252"/>
                </a:cubicBezTo>
                <a:cubicBezTo>
                  <a:pt x="16740" y="5847"/>
                  <a:pt x="16505" y="5847"/>
                  <a:pt x="16505" y="5847"/>
                </a:cubicBezTo>
                <a:cubicBezTo>
                  <a:pt x="15507" y="5577"/>
                  <a:pt x="15507" y="5577"/>
                  <a:pt x="15507" y="5577"/>
                </a:cubicBezTo>
                <a:cubicBezTo>
                  <a:pt x="15507" y="5577"/>
                  <a:pt x="15507" y="5577"/>
                  <a:pt x="15683" y="5307"/>
                </a:cubicBezTo>
                <a:cubicBezTo>
                  <a:pt x="15918" y="5037"/>
                  <a:pt x="15977" y="5307"/>
                  <a:pt x="16212" y="5239"/>
                </a:cubicBezTo>
                <a:cubicBezTo>
                  <a:pt x="16446" y="5172"/>
                  <a:pt x="16564" y="4902"/>
                  <a:pt x="16799" y="4564"/>
                </a:cubicBezTo>
                <a:cubicBezTo>
                  <a:pt x="16975" y="4294"/>
                  <a:pt x="16799" y="3822"/>
                  <a:pt x="16740" y="3484"/>
                </a:cubicBezTo>
                <a:cubicBezTo>
                  <a:pt x="16681" y="3147"/>
                  <a:pt x="16270" y="2810"/>
                  <a:pt x="16153" y="2539"/>
                </a:cubicBezTo>
                <a:cubicBezTo>
                  <a:pt x="16036" y="2269"/>
                  <a:pt x="15683" y="1594"/>
                  <a:pt x="15683" y="1392"/>
                </a:cubicBezTo>
                <a:cubicBezTo>
                  <a:pt x="15683" y="1122"/>
                  <a:pt x="15507" y="852"/>
                  <a:pt x="15331" y="514"/>
                </a:cubicBezTo>
                <a:cubicBezTo>
                  <a:pt x="15155" y="109"/>
                  <a:pt x="15096" y="-93"/>
                  <a:pt x="14862" y="42"/>
                </a:cubicBezTo>
                <a:cubicBezTo>
                  <a:pt x="14744" y="177"/>
                  <a:pt x="14568" y="312"/>
                  <a:pt x="14275" y="379"/>
                </a:cubicBezTo>
                <a:cubicBezTo>
                  <a:pt x="14040" y="784"/>
                  <a:pt x="14040" y="784"/>
                  <a:pt x="14040" y="784"/>
                </a:cubicBezTo>
                <a:cubicBezTo>
                  <a:pt x="14040" y="784"/>
                  <a:pt x="13746" y="1527"/>
                  <a:pt x="13570" y="1594"/>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a:solidFill>
                <a:srgbClr val="93358D"/>
              </a:solidFill>
              <a:latin typeface="Fira Sans Light" panose="020B0403050000020004" pitchFamily="34" charset="0"/>
            </a:endParaRPr>
          </a:p>
        </p:txBody>
      </p:sp>
      <p:sp>
        <p:nvSpPr>
          <p:cNvPr id="10" name="Shape">
            <a:extLst>
              <a:ext uri="{FF2B5EF4-FFF2-40B4-BE49-F238E27FC236}">
                <a16:creationId xmlns:a16="http://schemas.microsoft.com/office/drawing/2014/main" id="{B5ED3BCD-D831-E926-40D4-E5288D0BB6F6}"/>
              </a:ext>
            </a:extLst>
          </p:cNvPr>
          <p:cNvSpPr/>
          <p:nvPr/>
        </p:nvSpPr>
        <p:spPr>
          <a:xfrm>
            <a:off x="8253805" y="2025801"/>
            <a:ext cx="1231314" cy="1373822"/>
          </a:xfrm>
          <a:custGeom>
            <a:avLst/>
            <a:gdLst/>
            <a:ahLst/>
            <a:cxnLst>
              <a:cxn ang="0">
                <a:pos x="wd2" y="hd2"/>
              </a:cxn>
              <a:cxn ang="5400000">
                <a:pos x="wd2" y="hd2"/>
              </a:cxn>
              <a:cxn ang="10800000">
                <a:pos x="wd2" y="hd2"/>
              </a:cxn>
              <a:cxn ang="16200000">
                <a:pos x="wd2" y="hd2"/>
              </a:cxn>
            </a:cxnLst>
            <a:rect l="0" t="0" r="r" b="b"/>
            <a:pathLst>
              <a:path w="21600" h="21600" extrusionOk="0">
                <a:moveTo>
                  <a:pt x="21600" y="7850"/>
                </a:moveTo>
                <a:cubicBezTo>
                  <a:pt x="21600" y="7850"/>
                  <a:pt x="21600" y="7572"/>
                  <a:pt x="21600" y="7293"/>
                </a:cubicBezTo>
                <a:cubicBezTo>
                  <a:pt x="21600" y="6968"/>
                  <a:pt x="21496" y="6735"/>
                  <a:pt x="21445" y="6596"/>
                </a:cubicBezTo>
                <a:cubicBezTo>
                  <a:pt x="21393" y="6410"/>
                  <a:pt x="20719" y="6410"/>
                  <a:pt x="20460" y="6317"/>
                </a:cubicBezTo>
                <a:cubicBezTo>
                  <a:pt x="20253" y="6225"/>
                  <a:pt x="19683" y="6410"/>
                  <a:pt x="19373" y="6457"/>
                </a:cubicBezTo>
                <a:cubicBezTo>
                  <a:pt x="19010" y="6550"/>
                  <a:pt x="18906" y="6410"/>
                  <a:pt x="18803" y="6271"/>
                </a:cubicBezTo>
                <a:cubicBezTo>
                  <a:pt x="18699" y="6132"/>
                  <a:pt x="18337" y="5714"/>
                  <a:pt x="18337" y="5714"/>
                </a:cubicBezTo>
                <a:cubicBezTo>
                  <a:pt x="18129" y="5295"/>
                  <a:pt x="18129" y="5295"/>
                  <a:pt x="18129" y="5295"/>
                </a:cubicBezTo>
                <a:cubicBezTo>
                  <a:pt x="18078" y="5295"/>
                  <a:pt x="18078" y="5295"/>
                  <a:pt x="18078" y="5342"/>
                </a:cubicBezTo>
                <a:cubicBezTo>
                  <a:pt x="17663" y="5528"/>
                  <a:pt x="17767" y="5621"/>
                  <a:pt x="17767" y="5760"/>
                </a:cubicBezTo>
                <a:cubicBezTo>
                  <a:pt x="17767" y="5946"/>
                  <a:pt x="17922" y="6271"/>
                  <a:pt x="17819" y="6550"/>
                </a:cubicBezTo>
                <a:cubicBezTo>
                  <a:pt x="17767" y="6782"/>
                  <a:pt x="17508" y="6782"/>
                  <a:pt x="17145" y="6921"/>
                </a:cubicBezTo>
                <a:cubicBezTo>
                  <a:pt x="16835" y="7061"/>
                  <a:pt x="16783" y="7246"/>
                  <a:pt x="16679" y="7386"/>
                </a:cubicBezTo>
                <a:cubicBezTo>
                  <a:pt x="16576" y="7525"/>
                  <a:pt x="16679" y="7757"/>
                  <a:pt x="16627" y="7990"/>
                </a:cubicBezTo>
                <a:cubicBezTo>
                  <a:pt x="16576" y="8222"/>
                  <a:pt x="16265" y="8268"/>
                  <a:pt x="16265" y="8268"/>
                </a:cubicBezTo>
                <a:cubicBezTo>
                  <a:pt x="16265" y="8268"/>
                  <a:pt x="16265" y="8872"/>
                  <a:pt x="16265" y="9105"/>
                </a:cubicBezTo>
                <a:cubicBezTo>
                  <a:pt x="16265" y="9290"/>
                  <a:pt x="16109" y="9476"/>
                  <a:pt x="15954" y="9523"/>
                </a:cubicBezTo>
                <a:cubicBezTo>
                  <a:pt x="15747" y="9615"/>
                  <a:pt x="15436" y="9337"/>
                  <a:pt x="15332" y="9105"/>
                </a:cubicBezTo>
                <a:cubicBezTo>
                  <a:pt x="15229" y="8826"/>
                  <a:pt x="15022" y="8594"/>
                  <a:pt x="15022" y="8594"/>
                </a:cubicBezTo>
                <a:cubicBezTo>
                  <a:pt x="15022" y="8594"/>
                  <a:pt x="14400" y="8408"/>
                  <a:pt x="14193" y="8083"/>
                </a:cubicBezTo>
                <a:cubicBezTo>
                  <a:pt x="13986" y="7804"/>
                  <a:pt x="13882" y="7897"/>
                  <a:pt x="13882" y="7897"/>
                </a:cubicBezTo>
                <a:cubicBezTo>
                  <a:pt x="13882" y="7897"/>
                  <a:pt x="13468" y="7897"/>
                  <a:pt x="13105" y="7757"/>
                </a:cubicBezTo>
                <a:cubicBezTo>
                  <a:pt x="12691" y="7572"/>
                  <a:pt x="13105" y="7757"/>
                  <a:pt x="12742" y="7572"/>
                </a:cubicBezTo>
                <a:cubicBezTo>
                  <a:pt x="12432" y="7432"/>
                  <a:pt x="12328" y="7525"/>
                  <a:pt x="12328" y="7525"/>
                </a:cubicBezTo>
                <a:cubicBezTo>
                  <a:pt x="12328" y="7525"/>
                  <a:pt x="11758" y="7293"/>
                  <a:pt x="11603" y="7014"/>
                </a:cubicBezTo>
                <a:cubicBezTo>
                  <a:pt x="11499" y="6782"/>
                  <a:pt x="11085" y="6689"/>
                  <a:pt x="10826" y="6550"/>
                </a:cubicBezTo>
                <a:cubicBezTo>
                  <a:pt x="10619" y="6364"/>
                  <a:pt x="9842" y="6085"/>
                  <a:pt x="9635" y="5946"/>
                </a:cubicBezTo>
                <a:cubicBezTo>
                  <a:pt x="9376" y="5760"/>
                  <a:pt x="9065" y="5667"/>
                  <a:pt x="8858" y="5574"/>
                </a:cubicBezTo>
                <a:cubicBezTo>
                  <a:pt x="8702" y="5481"/>
                  <a:pt x="8495" y="5342"/>
                  <a:pt x="8288" y="5203"/>
                </a:cubicBezTo>
                <a:cubicBezTo>
                  <a:pt x="8029" y="5110"/>
                  <a:pt x="7977" y="4970"/>
                  <a:pt x="7925" y="4785"/>
                </a:cubicBezTo>
                <a:cubicBezTo>
                  <a:pt x="7873" y="4552"/>
                  <a:pt x="8132" y="4552"/>
                  <a:pt x="8132" y="4552"/>
                </a:cubicBezTo>
                <a:cubicBezTo>
                  <a:pt x="8547" y="4366"/>
                  <a:pt x="8547" y="4366"/>
                  <a:pt x="8547" y="4366"/>
                </a:cubicBezTo>
                <a:cubicBezTo>
                  <a:pt x="8391" y="4088"/>
                  <a:pt x="8391" y="4088"/>
                  <a:pt x="8391" y="4088"/>
                </a:cubicBezTo>
                <a:cubicBezTo>
                  <a:pt x="8391" y="4088"/>
                  <a:pt x="8132" y="4181"/>
                  <a:pt x="7770" y="3948"/>
                </a:cubicBezTo>
                <a:cubicBezTo>
                  <a:pt x="7355" y="3763"/>
                  <a:pt x="7770" y="3948"/>
                  <a:pt x="7873" y="3809"/>
                </a:cubicBezTo>
                <a:cubicBezTo>
                  <a:pt x="7977" y="3670"/>
                  <a:pt x="7873" y="3345"/>
                  <a:pt x="7873" y="3345"/>
                </a:cubicBezTo>
                <a:cubicBezTo>
                  <a:pt x="7096" y="3159"/>
                  <a:pt x="7096" y="3159"/>
                  <a:pt x="7096" y="3159"/>
                </a:cubicBezTo>
                <a:cubicBezTo>
                  <a:pt x="6889" y="2880"/>
                  <a:pt x="6889" y="2880"/>
                  <a:pt x="6889" y="2880"/>
                </a:cubicBezTo>
                <a:cubicBezTo>
                  <a:pt x="6889" y="2880"/>
                  <a:pt x="6889" y="2648"/>
                  <a:pt x="7148" y="2230"/>
                </a:cubicBezTo>
                <a:cubicBezTo>
                  <a:pt x="7407" y="1765"/>
                  <a:pt x="7355" y="2462"/>
                  <a:pt x="7563" y="2508"/>
                </a:cubicBezTo>
                <a:cubicBezTo>
                  <a:pt x="7718" y="2555"/>
                  <a:pt x="7770" y="2555"/>
                  <a:pt x="7925" y="2555"/>
                </a:cubicBezTo>
                <a:cubicBezTo>
                  <a:pt x="8081" y="2555"/>
                  <a:pt x="8081" y="2415"/>
                  <a:pt x="8081" y="2369"/>
                </a:cubicBezTo>
                <a:cubicBezTo>
                  <a:pt x="8081" y="2369"/>
                  <a:pt x="8081" y="2369"/>
                  <a:pt x="8081" y="2369"/>
                </a:cubicBezTo>
                <a:cubicBezTo>
                  <a:pt x="8081" y="2369"/>
                  <a:pt x="7873" y="1812"/>
                  <a:pt x="7873" y="1579"/>
                </a:cubicBezTo>
                <a:cubicBezTo>
                  <a:pt x="7873" y="1301"/>
                  <a:pt x="7822" y="650"/>
                  <a:pt x="7770" y="465"/>
                </a:cubicBezTo>
                <a:cubicBezTo>
                  <a:pt x="7718" y="372"/>
                  <a:pt x="7666" y="186"/>
                  <a:pt x="7511" y="0"/>
                </a:cubicBezTo>
                <a:cubicBezTo>
                  <a:pt x="7511" y="46"/>
                  <a:pt x="7563" y="93"/>
                  <a:pt x="7563" y="93"/>
                </a:cubicBezTo>
                <a:cubicBezTo>
                  <a:pt x="7563" y="93"/>
                  <a:pt x="7200" y="93"/>
                  <a:pt x="7045" y="186"/>
                </a:cubicBezTo>
                <a:cubicBezTo>
                  <a:pt x="6889" y="325"/>
                  <a:pt x="6578" y="557"/>
                  <a:pt x="6216" y="650"/>
                </a:cubicBezTo>
                <a:cubicBezTo>
                  <a:pt x="5801" y="743"/>
                  <a:pt x="5853" y="836"/>
                  <a:pt x="5542" y="1115"/>
                </a:cubicBezTo>
                <a:cubicBezTo>
                  <a:pt x="5180" y="1347"/>
                  <a:pt x="4455" y="1672"/>
                  <a:pt x="4455" y="1672"/>
                </a:cubicBezTo>
                <a:cubicBezTo>
                  <a:pt x="4455" y="1672"/>
                  <a:pt x="4040" y="1672"/>
                  <a:pt x="3678" y="1765"/>
                </a:cubicBezTo>
                <a:cubicBezTo>
                  <a:pt x="3263" y="1858"/>
                  <a:pt x="3678" y="2323"/>
                  <a:pt x="3678" y="2601"/>
                </a:cubicBezTo>
                <a:cubicBezTo>
                  <a:pt x="3678" y="2926"/>
                  <a:pt x="3885" y="3252"/>
                  <a:pt x="3988" y="3484"/>
                </a:cubicBezTo>
                <a:cubicBezTo>
                  <a:pt x="4144" y="3670"/>
                  <a:pt x="4351" y="3902"/>
                  <a:pt x="4351" y="3902"/>
                </a:cubicBezTo>
                <a:cubicBezTo>
                  <a:pt x="4351" y="3902"/>
                  <a:pt x="4558" y="4738"/>
                  <a:pt x="4817" y="4877"/>
                </a:cubicBezTo>
                <a:cubicBezTo>
                  <a:pt x="5024" y="5017"/>
                  <a:pt x="4973" y="5481"/>
                  <a:pt x="4973" y="5481"/>
                </a:cubicBezTo>
                <a:cubicBezTo>
                  <a:pt x="4506" y="5621"/>
                  <a:pt x="4506" y="5621"/>
                  <a:pt x="4506" y="5621"/>
                </a:cubicBezTo>
                <a:cubicBezTo>
                  <a:pt x="363" y="5528"/>
                  <a:pt x="363" y="5528"/>
                  <a:pt x="363" y="5528"/>
                </a:cubicBezTo>
                <a:cubicBezTo>
                  <a:pt x="363" y="5528"/>
                  <a:pt x="155" y="5760"/>
                  <a:pt x="104" y="5992"/>
                </a:cubicBezTo>
                <a:cubicBezTo>
                  <a:pt x="52" y="6178"/>
                  <a:pt x="104" y="6828"/>
                  <a:pt x="104" y="6828"/>
                </a:cubicBezTo>
                <a:cubicBezTo>
                  <a:pt x="104" y="6828"/>
                  <a:pt x="52" y="6828"/>
                  <a:pt x="0" y="6828"/>
                </a:cubicBezTo>
                <a:cubicBezTo>
                  <a:pt x="207" y="7154"/>
                  <a:pt x="207" y="7154"/>
                  <a:pt x="207" y="7154"/>
                </a:cubicBezTo>
                <a:cubicBezTo>
                  <a:pt x="207" y="7154"/>
                  <a:pt x="155" y="9941"/>
                  <a:pt x="207" y="10173"/>
                </a:cubicBezTo>
                <a:cubicBezTo>
                  <a:pt x="259" y="10452"/>
                  <a:pt x="363" y="10545"/>
                  <a:pt x="518" y="10684"/>
                </a:cubicBezTo>
                <a:cubicBezTo>
                  <a:pt x="725" y="10870"/>
                  <a:pt x="1968" y="11520"/>
                  <a:pt x="2176" y="11613"/>
                </a:cubicBezTo>
                <a:cubicBezTo>
                  <a:pt x="2331" y="11706"/>
                  <a:pt x="2227" y="11845"/>
                  <a:pt x="2745" y="11799"/>
                </a:cubicBezTo>
                <a:cubicBezTo>
                  <a:pt x="3212" y="11752"/>
                  <a:pt x="3471" y="11892"/>
                  <a:pt x="3678" y="11566"/>
                </a:cubicBezTo>
                <a:cubicBezTo>
                  <a:pt x="3885" y="11195"/>
                  <a:pt x="4196" y="10637"/>
                  <a:pt x="4299" y="10870"/>
                </a:cubicBezTo>
                <a:cubicBezTo>
                  <a:pt x="4403" y="11055"/>
                  <a:pt x="4299" y="11752"/>
                  <a:pt x="4247" y="11938"/>
                </a:cubicBezTo>
                <a:cubicBezTo>
                  <a:pt x="4196" y="12170"/>
                  <a:pt x="4040" y="12960"/>
                  <a:pt x="4196" y="13239"/>
                </a:cubicBezTo>
                <a:cubicBezTo>
                  <a:pt x="4299" y="13564"/>
                  <a:pt x="4558" y="13610"/>
                  <a:pt x="4558" y="13610"/>
                </a:cubicBezTo>
                <a:cubicBezTo>
                  <a:pt x="4558" y="13610"/>
                  <a:pt x="4817" y="14911"/>
                  <a:pt x="4869" y="15097"/>
                </a:cubicBezTo>
                <a:cubicBezTo>
                  <a:pt x="4921" y="15329"/>
                  <a:pt x="5180" y="15468"/>
                  <a:pt x="5491" y="15747"/>
                </a:cubicBezTo>
                <a:cubicBezTo>
                  <a:pt x="5750" y="16072"/>
                  <a:pt x="5957" y="16212"/>
                  <a:pt x="6112" y="16490"/>
                </a:cubicBezTo>
                <a:cubicBezTo>
                  <a:pt x="6319" y="16723"/>
                  <a:pt x="6786" y="16908"/>
                  <a:pt x="6993" y="17187"/>
                </a:cubicBezTo>
                <a:cubicBezTo>
                  <a:pt x="7148" y="17419"/>
                  <a:pt x="7407" y="17791"/>
                  <a:pt x="7614" y="17930"/>
                </a:cubicBezTo>
                <a:cubicBezTo>
                  <a:pt x="7770" y="18070"/>
                  <a:pt x="7563" y="18348"/>
                  <a:pt x="8132" y="18395"/>
                </a:cubicBezTo>
                <a:cubicBezTo>
                  <a:pt x="8754" y="18441"/>
                  <a:pt x="9324" y="18441"/>
                  <a:pt x="9635" y="18441"/>
                </a:cubicBezTo>
                <a:cubicBezTo>
                  <a:pt x="9894" y="18441"/>
                  <a:pt x="10204" y="18999"/>
                  <a:pt x="10567" y="19045"/>
                </a:cubicBezTo>
                <a:cubicBezTo>
                  <a:pt x="10878" y="19092"/>
                  <a:pt x="11344" y="19185"/>
                  <a:pt x="11603" y="19185"/>
                </a:cubicBezTo>
                <a:cubicBezTo>
                  <a:pt x="11914" y="19185"/>
                  <a:pt x="12535" y="19138"/>
                  <a:pt x="12742" y="19092"/>
                </a:cubicBezTo>
                <a:cubicBezTo>
                  <a:pt x="12950" y="19045"/>
                  <a:pt x="13312" y="18906"/>
                  <a:pt x="13468" y="19092"/>
                </a:cubicBezTo>
                <a:cubicBezTo>
                  <a:pt x="13623" y="19277"/>
                  <a:pt x="13623" y="19742"/>
                  <a:pt x="13675" y="19974"/>
                </a:cubicBezTo>
                <a:cubicBezTo>
                  <a:pt x="13778" y="20253"/>
                  <a:pt x="14245" y="20439"/>
                  <a:pt x="14245" y="20578"/>
                </a:cubicBezTo>
                <a:cubicBezTo>
                  <a:pt x="14245" y="20671"/>
                  <a:pt x="14296" y="20764"/>
                  <a:pt x="14348" y="20903"/>
                </a:cubicBezTo>
                <a:cubicBezTo>
                  <a:pt x="14400" y="21089"/>
                  <a:pt x="14504" y="21228"/>
                  <a:pt x="14504" y="21228"/>
                </a:cubicBezTo>
                <a:cubicBezTo>
                  <a:pt x="14504" y="21228"/>
                  <a:pt x="14711" y="21554"/>
                  <a:pt x="14918" y="21554"/>
                </a:cubicBezTo>
                <a:cubicBezTo>
                  <a:pt x="14970" y="21554"/>
                  <a:pt x="14970" y="21554"/>
                  <a:pt x="14970" y="21554"/>
                </a:cubicBezTo>
                <a:cubicBezTo>
                  <a:pt x="14970" y="21554"/>
                  <a:pt x="14970" y="21554"/>
                  <a:pt x="14970" y="21554"/>
                </a:cubicBezTo>
                <a:cubicBezTo>
                  <a:pt x="15022" y="21554"/>
                  <a:pt x="15022" y="21554"/>
                  <a:pt x="15022" y="21554"/>
                </a:cubicBezTo>
                <a:cubicBezTo>
                  <a:pt x="15022" y="21554"/>
                  <a:pt x="15022" y="21554"/>
                  <a:pt x="15022" y="21554"/>
                </a:cubicBezTo>
                <a:cubicBezTo>
                  <a:pt x="15073" y="21554"/>
                  <a:pt x="15073" y="21554"/>
                  <a:pt x="15073" y="21600"/>
                </a:cubicBezTo>
                <a:cubicBezTo>
                  <a:pt x="15125" y="21600"/>
                  <a:pt x="15125" y="21600"/>
                  <a:pt x="15125" y="21600"/>
                </a:cubicBezTo>
                <a:cubicBezTo>
                  <a:pt x="15125" y="21600"/>
                  <a:pt x="15125" y="21600"/>
                  <a:pt x="15125" y="21600"/>
                </a:cubicBezTo>
                <a:cubicBezTo>
                  <a:pt x="15436" y="21321"/>
                  <a:pt x="15436" y="21321"/>
                  <a:pt x="15436" y="21321"/>
                </a:cubicBezTo>
                <a:cubicBezTo>
                  <a:pt x="15540" y="21368"/>
                  <a:pt x="15540" y="21368"/>
                  <a:pt x="15540" y="21368"/>
                </a:cubicBezTo>
                <a:cubicBezTo>
                  <a:pt x="15540" y="21368"/>
                  <a:pt x="15540" y="21368"/>
                  <a:pt x="15540" y="21368"/>
                </a:cubicBezTo>
                <a:cubicBezTo>
                  <a:pt x="15540" y="21368"/>
                  <a:pt x="15540" y="21368"/>
                  <a:pt x="15540" y="21368"/>
                </a:cubicBezTo>
                <a:cubicBezTo>
                  <a:pt x="15850" y="20903"/>
                  <a:pt x="15902" y="20810"/>
                  <a:pt x="16161" y="20578"/>
                </a:cubicBezTo>
                <a:cubicBezTo>
                  <a:pt x="16420" y="20392"/>
                  <a:pt x="16783" y="20206"/>
                  <a:pt x="16886" y="19881"/>
                </a:cubicBezTo>
                <a:cubicBezTo>
                  <a:pt x="16990" y="19603"/>
                  <a:pt x="17094" y="19138"/>
                  <a:pt x="17094" y="18999"/>
                </a:cubicBezTo>
                <a:cubicBezTo>
                  <a:pt x="17094" y="18813"/>
                  <a:pt x="17042" y="18813"/>
                  <a:pt x="16938" y="18488"/>
                </a:cubicBezTo>
                <a:cubicBezTo>
                  <a:pt x="16835" y="18116"/>
                  <a:pt x="16835" y="17977"/>
                  <a:pt x="16835" y="17698"/>
                </a:cubicBezTo>
                <a:cubicBezTo>
                  <a:pt x="16835" y="17373"/>
                  <a:pt x="17301" y="17141"/>
                  <a:pt x="17301" y="16908"/>
                </a:cubicBezTo>
                <a:cubicBezTo>
                  <a:pt x="17301" y="16723"/>
                  <a:pt x="17612" y="17094"/>
                  <a:pt x="17301" y="16723"/>
                </a:cubicBezTo>
                <a:cubicBezTo>
                  <a:pt x="16938" y="16351"/>
                  <a:pt x="16731" y="16165"/>
                  <a:pt x="16576" y="16072"/>
                </a:cubicBezTo>
                <a:cubicBezTo>
                  <a:pt x="16368" y="15979"/>
                  <a:pt x="15850" y="15886"/>
                  <a:pt x="15850" y="15886"/>
                </a:cubicBezTo>
                <a:cubicBezTo>
                  <a:pt x="15850" y="15886"/>
                  <a:pt x="15384" y="15468"/>
                  <a:pt x="15747" y="15097"/>
                </a:cubicBezTo>
                <a:cubicBezTo>
                  <a:pt x="16161" y="14772"/>
                  <a:pt x="16109" y="14493"/>
                  <a:pt x="16317" y="14354"/>
                </a:cubicBezTo>
                <a:cubicBezTo>
                  <a:pt x="16576" y="14214"/>
                  <a:pt x="17042" y="14028"/>
                  <a:pt x="17249" y="13843"/>
                </a:cubicBezTo>
                <a:cubicBezTo>
                  <a:pt x="17404" y="13703"/>
                  <a:pt x="17715" y="13332"/>
                  <a:pt x="17715" y="13099"/>
                </a:cubicBezTo>
                <a:cubicBezTo>
                  <a:pt x="17715" y="12914"/>
                  <a:pt x="17560" y="12635"/>
                  <a:pt x="17560" y="12403"/>
                </a:cubicBezTo>
                <a:cubicBezTo>
                  <a:pt x="17560" y="12170"/>
                  <a:pt x="17663" y="11799"/>
                  <a:pt x="17663" y="11659"/>
                </a:cubicBezTo>
                <a:cubicBezTo>
                  <a:pt x="17663" y="11520"/>
                  <a:pt x="17612" y="11520"/>
                  <a:pt x="17612" y="11195"/>
                </a:cubicBezTo>
                <a:cubicBezTo>
                  <a:pt x="17612" y="10916"/>
                  <a:pt x="17301" y="10591"/>
                  <a:pt x="17663" y="10545"/>
                </a:cubicBezTo>
                <a:cubicBezTo>
                  <a:pt x="18078" y="10498"/>
                  <a:pt x="18078" y="10405"/>
                  <a:pt x="18181" y="10684"/>
                </a:cubicBezTo>
                <a:cubicBezTo>
                  <a:pt x="18285" y="11009"/>
                  <a:pt x="18492" y="11474"/>
                  <a:pt x="18751" y="11148"/>
                </a:cubicBezTo>
                <a:cubicBezTo>
                  <a:pt x="18958" y="10870"/>
                  <a:pt x="18855" y="10637"/>
                  <a:pt x="19114" y="10498"/>
                </a:cubicBezTo>
                <a:cubicBezTo>
                  <a:pt x="19424" y="10359"/>
                  <a:pt x="19839" y="9987"/>
                  <a:pt x="19839" y="9987"/>
                </a:cubicBezTo>
                <a:cubicBezTo>
                  <a:pt x="19839" y="9987"/>
                  <a:pt x="19632" y="9848"/>
                  <a:pt x="19632" y="9615"/>
                </a:cubicBezTo>
                <a:cubicBezTo>
                  <a:pt x="19632" y="9337"/>
                  <a:pt x="19062" y="9523"/>
                  <a:pt x="19632" y="9337"/>
                </a:cubicBezTo>
                <a:cubicBezTo>
                  <a:pt x="20201" y="9151"/>
                  <a:pt x="20409" y="9476"/>
                  <a:pt x="20460" y="9151"/>
                </a:cubicBezTo>
                <a:cubicBezTo>
                  <a:pt x="20512" y="8779"/>
                  <a:pt x="20512" y="8686"/>
                  <a:pt x="20512" y="8501"/>
                </a:cubicBezTo>
                <a:cubicBezTo>
                  <a:pt x="20512" y="8268"/>
                  <a:pt x="20823" y="8083"/>
                  <a:pt x="20978" y="8083"/>
                </a:cubicBezTo>
                <a:cubicBezTo>
                  <a:pt x="21082" y="8083"/>
                  <a:pt x="21393" y="7943"/>
                  <a:pt x="21600" y="7850"/>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a:solidFill>
                <a:srgbClr val="93358D"/>
              </a:solidFill>
              <a:latin typeface="Fira Sans Light" panose="020B0403050000020004" pitchFamily="34" charset="0"/>
            </a:endParaRPr>
          </a:p>
        </p:txBody>
      </p:sp>
      <p:sp>
        <p:nvSpPr>
          <p:cNvPr id="11" name="Shape">
            <a:extLst>
              <a:ext uri="{FF2B5EF4-FFF2-40B4-BE49-F238E27FC236}">
                <a16:creationId xmlns:a16="http://schemas.microsoft.com/office/drawing/2014/main" id="{BC1424CC-B40C-E19F-4A25-81D3F9BC922F}"/>
              </a:ext>
            </a:extLst>
          </p:cNvPr>
          <p:cNvSpPr/>
          <p:nvPr/>
        </p:nvSpPr>
        <p:spPr>
          <a:xfrm>
            <a:off x="7640023" y="1213385"/>
            <a:ext cx="1531576" cy="1247439"/>
          </a:xfrm>
          <a:custGeom>
            <a:avLst/>
            <a:gdLst/>
            <a:ahLst/>
            <a:cxnLst>
              <a:cxn ang="0">
                <a:pos x="wd2" y="hd2"/>
              </a:cxn>
              <a:cxn ang="5400000">
                <a:pos x="wd2" y="hd2"/>
              </a:cxn>
              <a:cxn ang="10800000">
                <a:pos x="wd2" y="hd2"/>
              </a:cxn>
              <a:cxn ang="16200000">
                <a:pos x="wd2" y="hd2"/>
              </a:cxn>
            </a:cxnLst>
            <a:rect l="0" t="0" r="r" b="b"/>
            <a:pathLst>
              <a:path w="21394" h="21512" extrusionOk="0">
                <a:moveTo>
                  <a:pt x="660" y="19270"/>
                </a:moveTo>
                <a:cubicBezTo>
                  <a:pt x="783" y="19423"/>
                  <a:pt x="1113" y="19525"/>
                  <a:pt x="1319" y="19627"/>
                </a:cubicBezTo>
                <a:cubicBezTo>
                  <a:pt x="1566" y="19729"/>
                  <a:pt x="1896" y="19678"/>
                  <a:pt x="2185" y="19729"/>
                </a:cubicBezTo>
                <a:cubicBezTo>
                  <a:pt x="2432" y="19831"/>
                  <a:pt x="2350" y="19627"/>
                  <a:pt x="2762" y="19933"/>
                </a:cubicBezTo>
                <a:cubicBezTo>
                  <a:pt x="3174" y="20187"/>
                  <a:pt x="4163" y="20748"/>
                  <a:pt x="4369" y="20952"/>
                </a:cubicBezTo>
                <a:cubicBezTo>
                  <a:pt x="4576" y="21206"/>
                  <a:pt x="5153" y="21512"/>
                  <a:pt x="5400" y="21512"/>
                </a:cubicBezTo>
                <a:cubicBezTo>
                  <a:pt x="5606" y="21512"/>
                  <a:pt x="6060" y="21410"/>
                  <a:pt x="6224" y="21410"/>
                </a:cubicBezTo>
                <a:cubicBezTo>
                  <a:pt x="6431" y="21410"/>
                  <a:pt x="6966" y="21410"/>
                  <a:pt x="7131" y="21461"/>
                </a:cubicBezTo>
                <a:cubicBezTo>
                  <a:pt x="7296" y="21512"/>
                  <a:pt x="8285" y="21512"/>
                  <a:pt x="8574" y="21512"/>
                </a:cubicBezTo>
                <a:cubicBezTo>
                  <a:pt x="8615" y="21512"/>
                  <a:pt x="8656" y="21512"/>
                  <a:pt x="8656" y="21512"/>
                </a:cubicBezTo>
                <a:cubicBezTo>
                  <a:pt x="8656" y="21512"/>
                  <a:pt x="8615" y="20799"/>
                  <a:pt x="8656" y="20595"/>
                </a:cubicBezTo>
                <a:cubicBezTo>
                  <a:pt x="8698" y="20340"/>
                  <a:pt x="8863" y="20086"/>
                  <a:pt x="8863" y="20086"/>
                </a:cubicBezTo>
                <a:cubicBezTo>
                  <a:pt x="12160" y="20187"/>
                  <a:pt x="12160" y="20187"/>
                  <a:pt x="12160" y="20187"/>
                </a:cubicBezTo>
                <a:cubicBezTo>
                  <a:pt x="12531" y="20035"/>
                  <a:pt x="12531" y="20035"/>
                  <a:pt x="12531" y="20035"/>
                </a:cubicBezTo>
                <a:cubicBezTo>
                  <a:pt x="12531" y="20035"/>
                  <a:pt x="12573" y="19525"/>
                  <a:pt x="12408" y="19372"/>
                </a:cubicBezTo>
                <a:cubicBezTo>
                  <a:pt x="12202" y="19220"/>
                  <a:pt x="12037" y="18303"/>
                  <a:pt x="12037" y="18303"/>
                </a:cubicBezTo>
                <a:cubicBezTo>
                  <a:pt x="12037" y="18303"/>
                  <a:pt x="11872" y="18048"/>
                  <a:pt x="11748" y="17844"/>
                </a:cubicBezTo>
                <a:cubicBezTo>
                  <a:pt x="11666" y="17589"/>
                  <a:pt x="11501" y="17233"/>
                  <a:pt x="11501" y="16876"/>
                </a:cubicBezTo>
                <a:cubicBezTo>
                  <a:pt x="11501" y="16570"/>
                  <a:pt x="11171" y="16061"/>
                  <a:pt x="11501" y="15959"/>
                </a:cubicBezTo>
                <a:cubicBezTo>
                  <a:pt x="11789" y="15857"/>
                  <a:pt x="12119" y="15857"/>
                  <a:pt x="12119" y="15857"/>
                </a:cubicBezTo>
                <a:cubicBezTo>
                  <a:pt x="12119" y="15857"/>
                  <a:pt x="12696" y="15501"/>
                  <a:pt x="12985" y="15246"/>
                </a:cubicBezTo>
                <a:cubicBezTo>
                  <a:pt x="13232" y="14940"/>
                  <a:pt x="13191" y="14838"/>
                  <a:pt x="13521" y="14737"/>
                </a:cubicBezTo>
                <a:cubicBezTo>
                  <a:pt x="13809" y="14635"/>
                  <a:pt x="14056" y="14380"/>
                  <a:pt x="14180" y="14227"/>
                </a:cubicBezTo>
                <a:cubicBezTo>
                  <a:pt x="14304" y="14125"/>
                  <a:pt x="14592" y="14125"/>
                  <a:pt x="14592" y="14125"/>
                </a:cubicBezTo>
                <a:cubicBezTo>
                  <a:pt x="14592" y="14125"/>
                  <a:pt x="14551" y="14074"/>
                  <a:pt x="14551" y="14023"/>
                </a:cubicBezTo>
                <a:cubicBezTo>
                  <a:pt x="14551" y="13769"/>
                  <a:pt x="14592" y="13310"/>
                  <a:pt x="14716" y="13106"/>
                </a:cubicBezTo>
                <a:cubicBezTo>
                  <a:pt x="14881" y="12801"/>
                  <a:pt x="15211" y="12699"/>
                  <a:pt x="15211" y="12546"/>
                </a:cubicBezTo>
                <a:cubicBezTo>
                  <a:pt x="15211" y="12393"/>
                  <a:pt x="15293" y="11680"/>
                  <a:pt x="15169" y="11476"/>
                </a:cubicBezTo>
                <a:cubicBezTo>
                  <a:pt x="15005" y="11323"/>
                  <a:pt x="14922" y="11272"/>
                  <a:pt x="14922" y="11120"/>
                </a:cubicBezTo>
                <a:cubicBezTo>
                  <a:pt x="14922" y="10916"/>
                  <a:pt x="15046" y="10610"/>
                  <a:pt x="15211" y="10559"/>
                </a:cubicBezTo>
                <a:cubicBezTo>
                  <a:pt x="15334" y="10508"/>
                  <a:pt x="16241" y="9286"/>
                  <a:pt x="16324" y="9133"/>
                </a:cubicBezTo>
                <a:cubicBezTo>
                  <a:pt x="16406" y="8980"/>
                  <a:pt x="17725" y="7044"/>
                  <a:pt x="17890" y="6840"/>
                </a:cubicBezTo>
                <a:cubicBezTo>
                  <a:pt x="18014" y="6687"/>
                  <a:pt x="17808" y="6127"/>
                  <a:pt x="17808" y="6127"/>
                </a:cubicBezTo>
                <a:cubicBezTo>
                  <a:pt x="18220" y="5821"/>
                  <a:pt x="18220" y="5821"/>
                  <a:pt x="18220" y="5821"/>
                </a:cubicBezTo>
                <a:cubicBezTo>
                  <a:pt x="18673" y="5465"/>
                  <a:pt x="18673" y="5465"/>
                  <a:pt x="18673" y="5465"/>
                </a:cubicBezTo>
                <a:cubicBezTo>
                  <a:pt x="18673" y="5465"/>
                  <a:pt x="18838" y="5159"/>
                  <a:pt x="18921" y="4955"/>
                </a:cubicBezTo>
                <a:cubicBezTo>
                  <a:pt x="19044" y="4701"/>
                  <a:pt x="19044" y="4599"/>
                  <a:pt x="19250" y="4599"/>
                </a:cubicBezTo>
                <a:cubicBezTo>
                  <a:pt x="19456" y="4599"/>
                  <a:pt x="19168" y="4904"/>
                  <a:pt x="19539" y="4904"/>
                </a:cubicBezTo>
                <a:cubicBezTo>
                  <a:pt x="19869" y="4904"/>
                  <a:pt x="20157" y="4803"/>
                  <a:pt x="20281" y="4701"/>
                </a:cubicBezTo>
                <a:cubicBezTo>
                  <a:pt x="20405" y="4599"/>
                  <a:pt x="21229" y="3529"/>
                  <a:pt x="21229" y="3529"/>
                </a:cubicBezTo>
                <a:cubicBezTo>
                  <a:pt x="21229" y="3529"/>
                  <a:pt x="21600" y="3223"/>
                  <a:pt x="21229" y="3020"/>
                </a:cubicBezTo>
                <a:cubicBezTo>
                  <a:pt x="20817" y="2765"/>
                  <a:pt x="20487" y="2459"/>
                  <a:pt x="20322" y="2408"/>
                </a:cubicBezTo>
                <a:cubicBezTo>
                  <a:pt x="20157" y="2357"/>
                  <a:pt x="19951" y="1950"/>
                  <a:pt x="19786" y="1899"/>
                </a:cubicBezTo>
                <a:cubicBezTo>
                  <a:pt x="19621" y="1848"/>
                  <a:pt x="19374" y="2001"/>
                  <a:pt x="19333" y="1593"/>
                </a:cubicBezTo>
                <a:cubicBezTo>
                  <a:pt x="19292" y="1135"/>
                  <a:pt x="19127" y="880"/>
                  <a:pt x="18838" y="880"/>
                </a:cubicBezTo>
                <a:cubicBezTo>
                  <a:pt x="18591" y="880"/>
                  <a:pt x="18550" y="778"/>
                  <a:pt x="18385" y="727"/>
                </a:cubicBezTo>
                <a:cubicBezTo>
                  <a:pt x="18385" y="727"/>
                  <a:pt x="18385" y="676"/>
                  <a:pt x="18344" y="676"/>
                </a:cubicBezTo>
                <a:cubicBezTo>
                  <a:pt x="18179" y="625"/>
                  <a:pt x="18096" y="370"/>
                  <a:pt x="17890" y="320"/>
                </a:cubicBezTo>
                <a:cubicBezTo>
                  <a:pt x="17643" y="269"/>
                  <a:pt x="17272" y="14"/>
                  <a:pt x="17148" y="14"/>
                </a:cubicBezTo>
                <a:cubicBezTo>
                  <a:pt x="17024" y="14"/>
                  <a:pt x="16612" y="-88"/>
                  <a:pt x="16736" y="269"/>
                </a:cubicBezTo>
                <a:cubicBezTo>
                  <a:pt x="16901" y="574"/>
                  <a:pt x="16736" y="880"/>
                  <a:pt x="17024" y="931"/>
                </a:cubicBezTo>
                <a:cubicBezTo>
                  <a:pt x="17272" y="982"/>
                  <a:pt x="17148" y="574"/>
                  <a:pt x="17272" y="982"/>
                </a:cubicBezTo>
                <a:cubicBezTo>
                  <a:pt x="17437" y="1338"/>
                  <a:pt x="17602" y="1491"/>
                  <a:pt x="17354" y="1746"/>
                </a:cubicBezTo>
                <a:cubicBezTo>
                  <a:pt x="17066" y="2001"/>
                  <a:pt x="16901" y="2052"/>
                  <a:pt x="16901" y="2306"/>
                </a:cubicBezTo>
                <a:cubicBezTo>
                  <a:pt x="16901" y="2510"/>
                  <a:pt x="16942" y="2612"/>
                  <a:pt x="16653" y="2510"/>
                </a:cubicBezTo>
                <a:cubicBezTo>
                  <a:pt x="16406" y="2408"/>
                  <a:pt x="16365" y="2001"/>
                  <a:pt x="16076" y="2001"/>
                </a:cubicBezTo>
                <a:cubicBezTo>
                  <a:pt x="15829" y="2001"/>
                  <a:pt x="15747" y="2052"/>
                  <a:pt x="15499" y="1950"/>
                </a:cubicBezTo>
                <a:cubicBezTo>
                  <a:pt x="15293" y="1848"/>
                  <a:pt x="15087" y="1695"/>
                  <a:pt x="15005" y="1542"/>
                </a:cubicBezTo>
                <a:cubicBezTo>
                  <a:pt x="14922" y="1338"/>
                  <a:pt x="14716" y="1287"/>
                  <a:pt x="14592" y="1491"/>
                </a:cubicBezTo>
                <a:cubicBezTo>
                  <a:pt x="14427" y="1644"/>
                  <a:pt x="14180" y="1899"/>
                  <a:pt x="14098" y="2052"/>
                </a:cubicBezTo>
                <a:cubicBezTo>
                  <a:pt x="13974" y="2255"/>
                  <a:pt x="14056" y="1950"/>
                  <a:pt x="13933" y="2459"/>
                </a:cubicBezTo>
                <a:cubicBezTo>
                  <a:pt x="13850" y="2969"/>
                  <a:pt x="13727" y="3070"/>
                  <a:pt x="13603" y="3172"/>
                </a:cubicBezTo>
                <a:cubicBezTo>
                  <a:pt x="13438" y="3274"/>
                  <a:pt x="13315" y="3376"/>
                  <a:pt x="13067" y="3325"/>
                </a:cubicBezTo>
                <a:cubicBezTo>
                  <a:pt x="12779" y="3274"/>
                  <a:pt x="12614" y="3070"/>
                  <a:pt x="12449" y="3172"/>
                </a:cubicBezTo>
                <a:cubicBezTo>
                  <a:pt x="12243" y="3274"/>
                  <a:pt x="12284" y="3376"/>
                  <a:pt x="12078" y="3580"/>
                </a:cubicBezTo>
                <a:cubicBezTo>
                  <a:pt x="11872" y="3733"/>
                  <a:pt x="11748" y="3733"/>
                  <a:pt x="11501" y="3733"/>
                </a:cubicBezTo>
                <a:cubicBezTo>
                  <a:pt x="11212" y="3733"/>
                  <a:pt x="11377" y="3886"/>
                  <a:pt x="10965" y="3529"/>
                </a:cubicBezTo>
                <a:cubicBezTo>
                  <a:pt x="10553" y="3121"/>
                  <a:pt x="10594" y="2918"/>
                  <a:pt x="10429" y="2714"/>
                </a:cubicBezTo>
                <a:cubicBezTo>
                  <a:pt x="10264" y="2561"/>
                  <a:pt x="10347" y="2510"/>
                  <a:pt x="10058" y="2510"/>
                </a:cubicBezTo>
                <a:cubicBezTo>
                  <a:pt x="9811" y="2510"/>
                  <a:pt x="9811" y="2612"/>
                  <a:pt x="9522" y="2510"/>
                </a:cubicBezTo>
                <a:cubicBezTo>
                  <a:pt x="9275" y="2408"/>
                  <a:pt x="8698" y="1899"/>
                  <a:pt x="9110" y="1797"/>
                </a:cubicBezTo>
                <a:cubicBezTo>
                  <a:pt x="9481" y="1695"/>
                  <a:pt x="9110" y="1338"/>
                  <a:pt x="9110" y="1338"/>
                </a:cubicBezTo>
                <a:cubicBezTo>
                  <a:pt x="8492" y="625"/>
                  <a:pt x="8492" y="625"/>
                  <a:pt x="8492" y="625"/>
                </a:cubicBezTo>
                <a:cubicBezTo>
                  <a:pt x="8121" y="269"/>
                  <a:pt x="8121" y="269"/>
                  <a:pt x="8121" y="269"/>
                </a:cubicBezTo>
                <a:cubicBezTo>
                  <a:pt x="7997" y="472"/>
                  <a:pt x="7750" y="625"/>
                  <a:pt x="7544" y="931"/>
                </a:cubicBezTo>
                <a:cubicBezTo>
                  <a:pt x="7214" y="1287"/>
                  <a:pt x="5194" y="4089"/>
                  <a:pt x="4658" y="4548"/>
                </a:cubicBezTo>
                <a:cubicBezTo>
                  <a:pt x="4163" y="5006"/>
                  <a:pt x="4081" y="4803"/>
                  <a:pt x="3710" y="4803"/>
                </a:cubicBezTo>
                <a:cubicBezTo>
                  <a:pt x="3298" y="4803"/>
                  <a:pt x="2391" y="5108"/>
                  <a:pt x="1690" y="5261"/>
                </a:cubicBezTo>
                <a:cubicBezTo>
                  <a:pt x="989" y="5414"/>
                  <a:pt x="1195" y="5872"/>
                  <a:pt x="989" y="6484"/>
                </a:cubicBezTo>
                <a:cubicBezTo>
                  <a:pt x="742" y="7095"/>
                  <a:pt x="701" y="7452"/>
                  <a:pt x="701" y="7910"/>
                </a:cubicBezTo>
                <a:cubicBezTo>
                  <a:pt x="701" y="8369"/>
                  <a:pt x="577" y="9489"/>
                  <a:pt x="577" y="9795"/>
                </a:cubicBezTo>
                <a:cubicBezTo>
                  <a:pt x="577" y="10050"/>
                  <a:pt x="866" y="10763"/>
                  <a:pt x="907" y="11018"/>
                </a:cubicBezTo>
                <a:cubicBezTo>
                  <a:pt x="948" y="11221"/>
                  <a:pt x="1278" y="11782"/>
                  <a:pt x="1319" y="12393"/>
                </a:cubicBezTo>
                <a:cubicBezTo>
                  <a:pt x="1360" y="12954"/>
                  <a:pt x="1237" y="13157"/>
                  <a:pt x="1237" y="13565"/>
                </a:cubicBezTo>
                <a:cubicBezTo>
                  <a:pt x="1237" y="14023"/>
                  <a:pt x="1195" y="14431"/>
                  <a:pt x="1113" y="14787"/>
                </a:cubicBezTo>
                <a:cubicBezTo>
                  <a:pt x="1031" y="15195"/>
                  <a:pt x="866" y="15093"/>
                  <a:pt x="701" y="15348"/>
                </a:cubicBezTo>
                <a:cubicBezTo>
                  <a:pt x="577" y="15603"/>
                  <a:pt x="412" y="16010"/>
                  <a:pt x="412" y="16010"/>
                </a:cubicBezTo>
                <a:cubicBezTo>
                  <a:pt x="412" y="16316"/>
                  <a:pt x="412" y="16316"/>
                  <a:pt x="412" y="16316"/>
                </a:cubicBezTo>
                <a:cubicBezTo>
                  <a:pt x="412" y="16621"/>
                  <a:pt x="412" y="17335"/>
                  <a:pt x="330" y="17640"/>
                </a:cubicBezTo>
                <a:cubicBezTo>
                  <a:pt x="247" y="17895"/>
                  <a:pt x="41" y="18659"/>
                  <a:pt x="0" y="19169"/>
                </a:cubicBezTo>
                <a:cubicBezTo>
                  <a:pt x="289" y="19169"/>
                  <a:pt x="577" y="19169"/>
                  <a:pt x="660" y="19270"/>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12" name="Shape">
            <a:extLst>
              <a:ext uri="{FF2B5EF4-FFF2-40B4-BE49-F238E27FC236}">
                <a16:creationId xmlns:a16="http://schemas.microsoft.com/office/drawing/2014/main" id="{88BCB628-C09D-F663-1110-7272D2A2F133}"/>
              </a:ext>
            </a:extLst>
          </p:cNvPr>
          <p:cNvSpPr/>
          <p:nvPr/>
        </p:nvSpPr>
        <p:spPr>
          <a:xfrm>
            <a:off x="10190158" y="3739641"/>
            <a:ext cx="796541" cy="995913"/>
          </a:xfrm>
          <a:custGeom>
            <a:avLst/>
            <a:gdLst/>
            <a:ahLst/>
            <a:cxnLst>
              <a:cxn ang="0">
                <a:pos x="wd2" y="hd2"/>
              </a:cxn>
              <a:cxn ang="5400000">
                <a:pos x="wd2" y="hd2"/>
              </a:cxn>
              <a:cxn ang="10800000">
                <a:pos x="wd2" y="hd2"/>
              </a:cxn>
              <a:cxn ang="16200000">
                <a:pos x="wd2" y="hd2"/>
              </a:cxn>
            </a:cxnLst>
            <a:rect l="0" t="0" r="r" b="b"/>
            <a:pathLst>
              <a:path w="21472" h="21564" extrusionOk="0">
                <a:moveTo>
                  <a:pt x="2152" y="2556"/>
                </a:moveTo>
                <a:cubicBezTo>
                  <a:pt x="2072" y="2812"/>
                  <a:pt x="1833" y="4090"/>
                  <a:pt x="1833" y="4793"/>
                </a:cubicBezTo>
                <a:cubicBezTo>
                  <a:pt x="1833" y="5496"/>
                  <a:pt x="1594" y="6582"/>
                  <a:pt x="1594" y="6582"/>
                </a:cubicBezTo>
                <a:cubicBezTo>
                  <a:pt x="1594" y="6582"/>
                  <a:pt x="1435" y="7221"/>
                  <a:pt x="1514" y="7413"/>
                </a:cubicBezTo>
                <a:cubicBezTo>
                  <a:pt x="1594" y="7669"/>
                  <a:pt x="1993" y="7733"/>
                  <a:pt x="1993" y="7733"/>
                </a:cubicBezTo>
                <a:cubicBezTo>
                  <a:pt x="1993" y="7733"/>
                  <a:pt x="2790" y="7924"/>
                  <a:pt x="3427" y="8052"/>
                </a:cubicBezTo>
                <a:cubicBezTo>
                  <a:pt x="4065" y="8180"/>
                  <a:pt x="3666" y="8691"/>
                  <a:pt x="3666" y="8691"/>
                </a:cubicBezTo>
                <a:cubicBezTo>
                  <a:pt x="3666" y="8691"/>
                  <a:pt x="3666" y="9778"/>
                  <a:pt x="3587" y="10289"/>
                </a:cubicBezTo>
                <a:cubicBezTo>
                  <a:pt x="3507" y="10736"/>
                  <a:pt x="3427" y="10608"/>
                  <a:pt x="3188" y="10672"/>
                </a:cubicBezTo>
                <a:cubicBezTo>
                  <a:pt x="2949" y="10736"/>
                  <a:pt x="2232" y="10544"/>
                  <a:pt x="1833" y="10544"/>
                </a:cubicBezTo>
                <a:cubicBezTo>
                  <a:pt x="1355" y="10544"/>
                  <a:pt x="1275" y="10480"/>
                  <a:pt x="638" y="10417"/>
                </a:cubicBezTo>
                <a:cubicBezTo>
                  <a:pt x="478" y="10353"/>
                  <a:pt x="239" y="10417"/>
                  <a:pt x="80" y="10544"/>
                </a:cubicBezTo>
                <a:cubicBezTo>
                  <a:pt x="159" y="10544"/>
                  <a:pt x="159" y="10608"/>
                  <a:pt x="239" y="10608"/>
                </a:cubicBezTo>
                <a:cubicBezTo>
                  <a:pt x="558" y="10800"/>
                  <a:pt x="399" y="11183"/>
                  <a:pt x="239" y="11375"/>
                </a:cubicBezTo>
                <a:cubicBezTo>
                  <a:pt x="80" y="11567"/>
                  <a:pt x="0" y="11950"/>
                  <a:pt x="0" y="11950"/>
                </a:cubicBezTo>
                <a:cubicBezTo>
                  <a:pt x="0" y="11950"/>
                  <a:pt x="478" y="12078"/>
                  <a:pt x="638" y="12270"/>
                </a:cubicBezTo>
                <a:cubicBezTo>
                  <a:pt x="877" y="12462"/>
                  <a:pt x="1196" y="12525"/>
                  <a:pt x="1196" y="12909"/>
                </a:cubicBezTo>
                <a:cubicBezTo>
                  <a:pt x="1196" y="13228"/>
                  <a:pt x="956" y="13867"/>
                  <a:pt x="1196" y="14059"/>
                </a:cubicBezTo>
                <a:cubicBezTo>
                  <a:pt x="1435" y="14251"/>
                  <a:pt x="1514" y="14570"/>
                  <a:pt x="1674" y="14826"/>
                </a:cubicBezTo>
                <a:cubicBezTo>
                  <a:pt x="1913" y="15082"/>
                  <a:pt x="3188" y="15529"/>
                  <a:pt x="3427" y="15785"/>
                </a:cubicBezTo>
                <a:cubicBezTo>
                  <a:pt x="3666" y="16040"/>
                  <a:pt x="4065" y="16040"/>
                  <a:pt x="4065" y="16424"/>
                </a:cubicBezTo>
                <a:cubicBezTo>
                  <a:pt x="4065" y="16743"/>
                  <a:pt x="4065" y="17254"/>
                  <a:pt x="4065" y="17574"/>
                </a:cubicBezTo>
                <a:cubicBezTo>
                  <a:pt x="4065" y="17957"/>
                  <a:pt x="3427" y="18021"/>
                  <a:pt x="4065" y="18277"/>
                </a:cubicBezTo>
                <a:cubicBezTo>
                  <a:pt x="4623" y="18533"/>
                  <a:pt x="5659" y="19172"/>
                  <a:pt x="5659" y="19172"/>
                </a:cubicBezTo>
                <a:cubicBezTo>
                  <a:pt x="5659" y="19172"/>
                  <a:pt x="6217" y="19875"/>
                  <a:pt x="6217" y="20258"/>
                </a:cubicBezTo>
                <a:cubicBezTo>
                  <a:pt x="6217" y="20705"/>
                  <a:pt x="5500" y="20897"/>
                  <a:pt x="6217" y="21217"/>
                </a:cubicBezTo>
                <a:cubicBezTo>
                  <a:pt x="6855" y="21600"/>
                  <a:pt x="7652" y="21536"/>
                  <a:pt x="8210" y="21536"/>
                </a:cubicBezTo>
                <a:cubicBezTo>
                  <a:pt x="8688" y="21536"/>
                  <a:pt x="9325" y="21472"/>
                  <a:pt x="10043" y="21536"/>
                </a:cubicBezTo>
                <a:cubicBezTo>
                  <a:pt x="10680" y="21600"/>
                  <a:pt x="11238" y="21536"/>
                  <a:pt x="11398" y="21536"/>
                </a:cubicBezTo>
                <a:cubicBezTo>
                  <a:pt x="11477" y="21536"/>
                  <a:pt x="11557" y="21536"/>
                  <a:pt x="11557" y="21536"/>
                </a:cubicBezTo>
                <a:cubicBezTo>
                  <a:pt x="11557" y="21536"/>
                  <a:pt x="11477" y="20769"/>
                  <a:pt x="11717" y="20641"/>
                </a:cubicBezTo>
                <a:cubicBezTo>
                  <a:pt x="11956" y="20514"/>
                  <a:pt x="12354" y="20066"/>
                  <a:pt x="12912" y="20002"/>
                </a:cubicBezTo>
                <a:cubicBezTo>
                  <a:pt x="13390" y="19938"/>
                  <a:pt x="14905" y="19363"/>
                  <a:pt x="16100" y="19619"/>
                </a:cubicBezTo>
                <a:cubicBezTo>
                  <a:pt x="17296" y="19811"/>
                  <a:pt x="18412" y="19875"/>
                  <a:pt x="18412" y="19875"/>
                </a:cubicBezTo>
                <a:cubicBezTo>
                  <a:pt x="19289" y="19938"/>
                  <a:pt x="19289" y="19938"/>
                  <a:pt x="19289" y="19938"/>
                </a:cubicBezTo>
                <a:cubicBezTo>
                  <a:pt x="19368" y="19299"/>
                  <a:pt x="19528" y="18021"/>
                  <a:pt x="19528" y="17702"/>
                </a:cubicBezTo>
                <a:cubicBezTo>
                  <a:pt x="19528" y="17382"/>
                  <a:pt x="20006" y="16232"/>
                  <a:pt x="20086" y="15849"/>
                </a:cubicBezTo>
                <a:cubicBezTo>
                  <a:pt x="20165" y="15529"/>
                  <a:pt x="20962" y="14251"/>
                  <a:pt x="21281" y="13867"/>
                </a:cubicBezTo>
                <a:cubicBezTo>
                  <a:pt x="21600" y="13420"/>
                  <a:pt x="21441" y="13228"/>
                  <a:pt x="21361" y="12589"/>
                </a:cubicBezTo>
                <a:cubicBezTo>
                  <a:pt x="21281" y="12014"/>
                  <a:pt x="21122" y="12206"/>
                  <a:pt x="20644" y="11759"/>
                </a:cubicBezTo>
                <a:cubicBezTo>
                  <a:pt x="20245" y="11375"/>
                  <a:pt x="20086" y="11183"/>
                  <a:pt x="19767" y="10928"/>
                </a:cubicBezTo>
                <a:cubicBezTo>
                  <a:pt x="19528" y="10736"/>
                  <a:pt x="19129" y="10289"/>
                  <a:pt x="18970" y="10033"/>
                </a:cubicBezTo>
                <a:cubicBezTo>
                  <a:pt x="18731" y="9841"/>
                  <a:pt x="18252" y="9394"/>
                  <a:pt x="17934" y="8947"/>
                </a:cubicBezTo>
                <a:cubicBezTo>
                  <a:pt x="17535" y="8563"/>
                  <a:pt x="16260" y="8180"/>
                  <a:pt x="16260" y="8180"/>
                </a:cubicBezTo>
                <a:cubicBezTo>
                  <a:pt x="16260" y="8180"/>
                  <a:pt x="16579" y="7669"/>
                  <a:pt x="16579" y="7413"/>
                </a:cubicBezTo>
                <a:cubicBezTo>
                  <a:pt x="16579" y="7221"/>
                  <a:pt x="16021" y="6966"/>
                  <a:pt x="15782" y="6710"/>
                </a:cubicBezTo>
                <a:cubicBezTo>
                  <a:pt x="15463" y="6518"/>
                  <a:pt x="15224" y="6327"/>
                  <a:pt x="15224" y="6135"/>
                </a:cubicBezTo>
                <a:cubicBezTo>
                  <a:pt x="15224" y="5879"/>
                  <a:pt x="15224" y="5751"/>
                  <a:pt x="15224" y="4985"/>
                </a:cubicBezTo>
                <a:cubicBezTo>
                  <a:pt x="15224" y="4282"/>
                  <a:pt x="15224" y="4985"/>
                  <a:pt x="14985" y="4729"/>
                </a:cubicBezTo>
                <a:cubicBezTo>
                  <a:pt x="14745" y="4473"/>
                  <a:pt x="14108" y="4346"/>
                  <a:pt x="13709" y="4154"/>
                </a:cubicBezTo>
                <a:cubicBezTo>
                  <a:pt x="13231" y="4026"/>
                  <a:pt x="13072" y="4282"/>
                  <a:pt x="12832" y="4346"/>
                </a:cubicBezTo>
                <a:cubicBezTo>
                  <a:pt x="12593" y="4409"/>
                  <a:pt x="11637" y="4537"/>
                  <a:pt x="11079" y="4537"/>
                </a:cubicBezTo>
                <a:cubicBezTo>
                  <a:pt x="10601" y="4537"/>
                  <a:pt x="10760" y="4473"/>
                  <a:pt x="10521" y="4282"/>
                </a:cubicBezTo>
                <a:cubicBezTo>
                  <a:pt x="10202" y="4026"/>
                  <a:pt x="9804" y="3707"/>
                  <a:pt x="9724" y="3323"/>
                </a:cubicBezTo>
                <a:cubicBezTo>
                  <a:pt x="9644" y="3004"/>
                  <a:pt x="8927" y="3004"/>
                  <a:pt x="8768" y="2812"/>
                </a:cubicBezTo>
                <a:cubicBezTo>
                  <a:pt x="8608" y="2620"/>
                  <a:pt x="7333" y="2173"/>
                  <a:pt x="6855" y="1725"/>
                </a:cubicBezTo>
                <a:cubicBezTo>
                  <a:pt x="6456" y="1214"/>
                  <a:pt x="5898" y="1022"/>
                  <a:pt x="5898" y="1022"/>
                </a:cubicBezTo>
                <a:cubicBezTo>
                  <a:pt x="5898" y="1022"/>
                  <a:pt x="6855" y="1662"/>
                  <a:pt x="4224" y="0"/>
                </a:cubicBezTo>
                <a:cubicBezTo>
                  <a:pt x="3587" y="192"/>
                  <a:pt x="2869" y="447"/>
                  <a:pt x="2710" y="575"/>
                </a:cubicBezTo>
                <a:cubicBezTo>
                  <a:pt x="2471" y="895"/>
                  <a:pt x="2232" y="2237"/>
                  <a:pt x="2152" y="2556"/>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a:solidFill>
                <a:srgbClr val="93358D"/>
              </a:solidFill>
              <a:latin typeface="Fira Sans Light" panose="020B0403050000020004" pitchFamily="34" charset="0"/>
            </a:endParaRPr>
          </a:p>
        </p:txBody>
      </p:sp>
      <p:sp>
        <p:nvSpPr>
          <p:cNvPr id="18" name="Shape">
            <a:extLst>
              <a:ext uri="{FF2B5EF4-FFF2-40B4-BE49-F238E27FC236}">
                <a16:creationId xmlns:a16="http://schemas.microsoft.com/office/drawing/2014/main" id="{62077066-71AA-48AC-C2FF-809D4B8A751A}"/>
              </a:ext>
            </a:extLst>
          </p:cNvPr>
          <p:cNvSpPr/>
          <p:nvPr/>
        </p:nvSpPr>
        <p:spPr>
          <a:xfrm>
            <a:off x="8646325" y="1919546"/>
            <a:ext cx="764908" cy="712799"/>
          </a:xfrm>
          <a:custGeom>
            <a:avLst/>
            <a:gdLst/>
            <a:ahLst/>
            <a:cxnLst>
              <a:cxn ang="0">
                <a:pos x="wd2" y="hd2"/>
              </a:cxn>
              <a:cxn ang="5400000">
                <a:pos x="wd2" y="hd2"/>
              </a:cxn>
              <a:cxn ang="10800000">
                <a:pos x="wd2" y="hd2"/>
              </a:cxn>
              <a:cxn ang="16200000">
                <a:pos x="wd2" y="hd2"/>
              </a:cxn>
            </a:cxnLst>
            <a:rect l="0" t="0" r="r" b="b"/>
            <a:pathLst>
              <a:path w="21421" h="21457" extrusionOk="0">
                <a:moveTo>
                  <a:pt x="1655" y="8089"/>
                </a:moveTo>
                <a:cubicBezTo>
                  <a:pt x="1407" y="8089"/>
                  <a:pt x="1324" y="8089"/>
                  <a:pt x="1076" y="8000"/>
                </a:cubicBezTo>
                <a:cubicBezTo>
                  <a:pt x="745" y="7911"/>
                  <a:pt x="828" y="6578"/>
                  <a:pt x="414" y="7467"/>
                </a:cubicBezTo>
                <a:cubicBezTo>
                  <a:pt x="0" y="8267"/>
                  <a:pt x="0" y="8711"/>
                  <a:pt x="0" y="8711"/>
                </a:cubicBezTo>
                <a:cubicBezTo>
                  <a:pt x="331" y="9244"/>
                  <a:pt x="331" y="9244"/>
                  <a:pt x="331" y="9244"/>
                </a:cubicBezTo>
                <a:cubicBezTo>
                  <a:pt x="1572" y="9600"/>
                  <a:pt x="1572" y="9600"/>
                  <a:pt x="1572" y="9600"/>
                </a:cubicBezTo>
                <a:cubicBezTo>
                  <a:pt x="1572" y="9600"/>
                  <a:pt x="1738" y="10222"/>
                  <a:pt x="1572" y="10489"/>
                </a:cubicBezTo>
                <a:cubicBezTo>
                  <a:pt x="1407" y="10756"/>
                  <a:pt x="745" y="10400"/>
                  <a:pt x="1407" y="10756"/>
                </a:cubicBezTo>
                <a:cubicBezTo>
                  <a:pt x="1986" y="11200"/>
                  <a:pt x="2400" y="11022"/>
                  <a:pt x="2400" y="11022"/>
                </a:cubicBezTo>
                <a:cubicBezTo>
                  <a:pt x="2648" y="11556"/>
                  <a:pt x="2648" y="11556"/>
                  <a:pt x="2648" y="11556"/>
                </a:cubicBezTo>
                <a:cubicBezTo>
                  <a:pt x="1986" y="11911"/>
                  <a:pt x="1986" y="11911"/>
                  <a:pt x="1986" y="11911"/>
                </a:cubicBezTo>
                <a:cubicBezTo>
                  <a:pt x="1986" y="11911"/>
                  <a:pt x="1572" y="11911"/>
                  <a:pt x="1655" y="12356"/>
                </a:cubicBezTo>
                <a:cubicBezTo>
                  <a:pt x="1738" y="12711"/>
                  <a:pt x="1821" y="12978"/>
                  <a:pt x="2234" y="13156"/>
                </a:cubicBezTo>
                <a:cubicBezTo>
                  <a:pt x="2566" y="13422"/>
                  <a:pt x="2897" y="13689"/>
                  <a:pt x="3145" y="13867"/>
                </a:cubicBezTo>
                <a:cubicBezTo>
                  <a:pt x="3476" y="14044"/>
                  <a:pt x="3972" y="14222"/>
                  <a:pt x="4386" y="14578"/>
                </a:cubicBezTo>
                <a:cubicBezTo>
                  <a:pt x="4717" y="14844"/>
                  <a:pt x="5959" y="15378"/>
                  <a:pt x="6290" y="15733"/>
                </a:cubicBezTo>
                <a:cubicBezTo>
                  <a:pt x="6703" y="16000"/>
                  <a:pt x="7366" y="16178"/>
                  <a:pt x="7531" y="16622"/>
                </a:cubicBezTo>
                <a:cubicBezTo>
                  <a:pt x="7779" y="17156"/>
                  <a:pt x="8690" y="17600"/>
                  <a:pt x="8690" y="17600"/>
                </a:cubicBezTo>
                <a:cubicBezTo>
                  <a:pt x="8690" y="17600"/>
                  <a:pt x="8855" y="17422"/>
                  <a:pt x="9352" y="17689"/>
                </a:cubicBezTo>
                <a:cubicBezTo>
                  <a:pt x="9931" y="18044"/>
                  <a:pt x="9269" y="17689"/>
                  <a:pt x="9931" y="18044"/>
                </a:cubicBezTo>
                <a:cubicBezTo>
                  <a:pt x="10510" y="18311"/>
                  <a:pt x="11172" y="18311"/>
                  <a:pt x="11172" y="18311"/>
                </a:cubicBezTo>
                <a:cubicBezTo>
                  <a:pt x="11172" y="18311"/>
                  <a:pt x="11338" y="18133"/>
                  <a:pt x="11669" y="18667"/>
                </a:cubicBezTo>
                <a:cubicBezTo>
                  <a:pt x="12000" y="19289"/>
                  <a:pt x="12993" y="19644"/>
                  <a:pt x="12993" y="19644"/>
                </a:cubicBezTo>
                <a:cubicBezTo>
                  <a:pt x="12993" y="19644"/>
                  <a:pt x="13324" y="20089"/>
                  <a:pt x="13490" y="20622"/>
                </a:cubicBezTo>
                <a:cubicBezTo>
                  <a:pt x="13655" y="21067"/>
                  <a:pt x="14152" y="21600"/>
                  <a:pt x="14483" y="21422"/>
                </a:cubicBezTo>
                <a:cubicBezTo>
                  <a:pt x="14731" y="21333"/>
                  <a:pt x="14979" y="20978"/>
                  <a:pt x="14979" y="20622"/>
                </a:cubicBezTo>
                <a:cubicBezTo>
                  <a:pt x="14979" y="20178"/>
                  <a:pt x="14979" y="19022"/>
                  <a:pt x="14979" y="19022"/>
                </a:cubicBezTo>
                <a:cubicBezTo>
                  <a:pt x="14979" y="19022"/>
                  <a:pt x="15476" y="18933"/>
                  <a:pt x="15559" y="18489"/>
                </a:cubicBezTo>
                <a:cubicBezTo>
                  <a:pt x="15641" y="18044"/>
                  <a:pt x="15476" y="17600"/>
                  <a:pt x="15641" y="17333"/>
                </a:cubicBezTo>
                <a:cubicBezTo>
                  <a:pt x="15807" y="17067"/>
                  <a:pt x="15890" y="16711"/>
                  <a:pt x="16386" y="16444"/>
                </a:cubicBezTo>
                <a:cubicBezTo>
                  <a:pt x="16966" y="16178"/>
                  <a:pt x="17379" y="16178"/>
                  <a:pt x="17462" y="15733"/>
                </a:cubicBezTo>
                <a:cubicBezTo>
                  <a:pt x="17628" y="15200"/>
                  <a:pt x="17379" y="14578"/>
                  <a:pt x="17379" y="14222"/>
                </a:cubicBezTo>
                <a:cubicBezTo>
                  <a:pt x="17379" y="13956"/>
                  <a:pt x="17214" y="13778"/>
                  <a:pt x="17876" y="13422"/>
                </a:cubicBezTo>
                <a:cubicBezTo>
                  <a:pt x="17876" y="13333"/>
                  <a:pt x="17876" y="13333"/>
                  <a:pt x="17959" y="13333"/>
                </a:cubicBezTo>
                <a:cubicBezTo>
                  <a:pt x="18538" y="12978"/>
                  <a:pt x="18952" y="12711"/>
                  <a:pt x="18952" y="12711"/>
                </a:cubicBezTo>
                <a:cubicBezTo>
                  <a:pt x="18952" y="12711"/>
                  <a:pt x="19531" y="12889"/>
                  <a:pt x="19862" y="12622"/>
                </a:cubicBezTo>
                <a:cubicBezTo>
                  <a:pt x="20110" y="12356"/>
                  <a:pt x="20193" y="11911"/>
                  <a:pt x="20193" y="11644"/>
                </a:cubicBezTo>
                <a:cubicBezTo>
                  <a:pt x="20193" y="11378"/>
                  <a:pt x="20028" y="11378"/>
                  <a:pt x="20359" y="11022"/>
                </a:cubicBezTo>
                <a:cubicBezTo>
                  <a:pt x="20690" y="10578"/>
                  <a:pt x="21021" y="10311"/>
                  <a:pt x="20690" y="9956"/>
                </a:cubicBezTo>
                <a:cubicBezTo>
                  <a:pt x="20441" y="9511"/>
                  <a:pt x="20276" y="9244"/>
                  <a:pt x="20359" y="8978"/>
                </a:cubicBezTo>
                <a:cubicBezTo>
                  <a:pt x="20441" y="8711"/>
                  <a:pt x="21103" y="7911"/>
                  <a:pt x="21103" y="7911"/>
                </a:cubicBezTo>
                <a:cubicBezTo>
                  <a:pt x="21103" y="7911"/>
                  <a:pt x="21600" y="7733"/>
                  <a:pt x="21352" y="7467"/>
                </a:cubicBezTo>
                <a:cubicBezTo>
                  <a:pt x="21103" y="7111"/>
                  <a:pt x="20607" y="6667"/>
                  <a:pt x="20607" y="6667"/>
                </a:cubicBezTo>
                <a:cubicBezTo>
                  <a:pt x="20607" y="6667"/>
                  <a:pt x="21103" y="5511"/>
                  <a:pt x="21103" y="5244"/>
                </a:cubicBezTo>
                <a:cubicBezTo>
                  <a:pt x="21103" y="4889"/>
                  <a:pt x="21103" y="3289"/>
                  <a:pt x="21103" y="3289"/>
                </a:cubicBezTo>
                <a:cubicBezTo>
                  <a:pt x="21103" y="3289"/>
                  <a:pt x="20524" y="2933"/>
                  <a:pt x="20193" y="2667"/>
                </a:cubicBezTo>
                <a:cubicBezTo>
                  <a:pt x="19862" y="2311"/>
                  <a:pt x="19283" y="1956"/>
                  <a:pt x="19283" y="1511"/>
                </a:cubicBezTo>
                <a:cubicBezTo>
                  <a:pt x="19283" y="1156"/>
                  <a:pt x="19283" y="711"/>
                  <a:pt x="19283" y="267"/>
                </a:cubicBezTo>
                <a:cubicBezTo>
                  <a:pt x="18786" y="0"/>
                  <a:pt x="18786" y="0"/>
                  <a:pt x="18786" y="0"/>
                </a:cubicBezTo>
                <a:cubicBezTo>
                  <a:pt x="18786" y="0"/>
                  <a:pt x="18290" y="267"/>
                  <a:pt x="17959" y="89"/>
                </a:cubicBezTo>
                <a:cubicBezTo>
                  <a:pt x="17628" y="0"/>
                  <a:pt x="16966" y="267"/>
                  <a:pt x="16966" y="267"/>
                </a:cubicBezTo>
                <a:cubicBezTo>
                  <a:pt x="15724" y="1067"/>
                  <a:pt x="15724" y="1067"/>
                  <a:pt x="15724" y="1067"/>
                </a:cubicBezTo>
                <a:cubicBezTo>
                  <a:pt x="15724" y="1067"/>
                  <a:pt x="14897" y="1067"/>
                  <a:pt x="14483" y="1067"/>
                </a:cubicBezTo>
                <a:cubicBezTo>
                  <a:pt x="13986" y="1067"/>
                  <a:pt x="13738" y="711"/>
                  <a:pt x="13738" y="711"/>
                </a:cubicBezTo>
                <a:cubicBezTo>
                  <a:pt x="13738" y="711"/>
                  <a:pt x="12993" y="622"/>
                  <a:pt x="12662" y="711"/>
                </a:cubicBezTo>
                <a:cubicBezTo>
                  <a:pt x="12331" y="800"/>
                  <a:pt x="12248" y="1244"/>
                  <a:pt x="12248" y="1600"/>
                </a:cubicBezTo>
                <a:cubicBezTo>
                  <a:pt x="12248" y="1867"/>
                  <a:pt x="11669" y="2133"/>
                  <a:pt x="11669" y="2133"/>
                </a:cubicBezTo>
                <a:cubicBezTo>
                  <a:pt x="11007" y="2044"/>
                  <a:pt x="11007" y="2044"/>
                  <a:pt x="11007" y="2044"/>
                </a:cubicBezTo>
                <a:cubicBezTo>
                  <a:pt x="10262" y="1600"/>
                  <a:pt x="10262" y="1600"/>
                  <a:pt x="10262" y="1600"/>
                </a:cubicBezTo>
                <a:cubicBezTo>
                  <a:pt x="10262" y="1600"/>
                  <a:pt x="9931" y="978"/>
                  <a:pt x="9434" y="533"/>
                </a:cubicBezTo>
                <a:cubicBezTo>
                  <a:pt x="9021" y="0"/>
                  <a:pt x="9021" y="800"/>
                  <a:pt x="8607" y="1067"/>
                </a:cubicBezTo>
                <a:cubicBezTo>
                  <a:pt x="8276" y="1333"/>
                  <a:pt x="7779" y="2044"/>
                  <a:pt x="7779" y="2044"/>
                </a:cubicBezTo>
                <a:cubicBezTo>
                  <a:pt x="7779" y="2044"/>
                  <a:pt x="7283" y="2489"/>
                  <a:pt x="7200" y="2933"/>
                </a:cubicBezTo>
                <a:cubicBezTo>
                  <a:pt x="7117" y="3289"/>
                  <a:pt x="7283" y="3378"/>
                  <a:pt x="7531" y="3556"/>
                </a:cubicBezTo>
                <a:cubicBezTo>
                  <a:pt x="7862" y="3822"/>
                  <a:pt x="7779" y="4356"/>
                  <a:pt x="7779" y="4622"/>
                </a:cubicBezTo>
                <a:cubicBezTo>
                  <a:pt x="7779" y="4889"/>
                  <a:pt x="7034" y="5067"/>
                  <a:pt x="7034" y="5067"/>
                </a:cubicBezTo>
                <a:cubicBezTo>
                  <a:pt x="7034" y="5067"/>
                  <a:pt x="6952" y="5867"/>
                  <a:pt x="6786" y="6222"/>
                </a:cubicBezTo>
                <a:cubicBezTo>
                  <a:pt x="6621" y="6489"/>
                  <a:pt x="5710" y="6489"/>
                  <a:pt x="5710" y="6489"/>
                </a:cubicBezTo>
                <a:cubicBezTo>
                  <a:pt x="5710" y="6489"/>
                  <a:pt x="5131" y="6489"/>
                  <a:pt x="4800" y="6667"/>
                </a:cubicBezTo>
                <a:cubicBezTo>
                  <a:pt x="4469" y="6844"/>
                  <a:pt x="4469" y="7556"/>
                  <a:pt x="4055" y="7644"/>
                </a:cubicBezTo>
                <a:cubicBezTo>
                  <a:pt x="3724" y="7733"/>
                  <a:pt x="3724" y="7644"/>
                  <a:pt x="3476" y="7911"/>
                </a:cubicBezTo>
                <a:cubicBezTo>
                  <a:pt x="3145" y="8178"/>
                  <a:pt x="2566" y="8267"/>
                  <a:pt x="2566" y="8267"/>
                </a:cubicBezTo>
                <a:cubicBezTo>
                  <a:pt x="1903" y="7733"/>
                  <a:pt x="1903" y="7733"/>
                  <a:pt x="1903" y="7733"/>
                </a:cubicBezTo>
                <a:cubicBezTo>
                  <a:pt x="1903" y="7822"/>
                  <a:pt x="1903" y="8089"/>
                  <a:pt x="1655" y="8089"/>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19" name="Shape">
            <a:extLst>
              <a:ext uri="{FF2B5EF4-FFF2-40B4-BE49-F238E27FC236}">
                <a16:creationId xmlns:a16="http://schemas.microsoft.com/office/drawing/2014/main" id="{CCE20C06-44EE-9342-CA63-C25079C8328D}"/>
              </a:ext>
            </a:extLst>
          </p:cNvPr>
          <p:cNvSpPr/>
          <p:nvPr/>
        </p:nvSpPr>
        <p:spPr>
          <a:xfrm>
            <a:off x="8587572" y="3744642"/>
            <a:ext cx="574154" cy="390020"/>
          </a:xfrm>
          <a:custGeom>
            <a:avLst/>
            <a:gdLst/>
            <a:ahLst/>
            <a:cxnLst>
              <a:cxn ang="0">
                <a:pos x="wd2" y="hd2"/>
              </a:cxn>
              <a:cxn ang="5400000">
                <a:pos x="wd2" y="hd2"/>
              </a:cxn>
              <a:cxn ang="10800000">
                <a:pos x="wd2" y="hd2"/>
              </a:cxn>
              <a:cxn ang="16200000">
                <a:pos x="wd2" y="hd2"/>
              </a:cxn>
            </a:cxnLst>
            <a:rect l="0" t="0" r="r" b="b"/>
            <a:pathLst>
              <a:path w="21520" h="21600" extrusionOk="0">
                <a:moveTo>
                  <a:pt x="21378" y="13091"/>
                </a:moveTo>
                <a:cubicBezTo>
                  <a:pt x="21378" y="12436"/>
                  <a:pt x="21600" y="11455"/>
                  <a:pt x="20935" y="10636"/>
                </a:cubicBezTo>
                <a:cubicBezTo>
                  <a:pt x="20382" y="9655"/>
                  <a:pt x="20049" y="8673"/>
                  <a:pt x="20160" y="7364"/>
                </a:cubicBezTo>
                <a:cubicBezTo>
                  <a:pt x="20271" y="6218"/>
                  <a:pt x="20714" y="4091"/>
                  <a:pt x="20714" y="4091"/>
                </a:cubicBezTo>
                <a:cubicBezTo>
                  <a:pt x="21157" y="3273"/>
                  <a:pt x="21157" y="3273"/>
                  <a:pt x="21157" y="3273"/>
                </a:cubicBezTo>
                <a:cubicBezTo>
                  <a:pt x="21046" y="3109"/>
                  <a:pt x="21046" y="2782"/>
                  <a:pt x="21046" y="2782"/>
                </a:cubicBezTo>
                <a:cubicBezTo>
                  <a:pt x="21046" y="2782"/>
                  <a:pt x="20935" y="2127"/>
                  <a:pt x="20603" y="1145"/>
                </a:cubicBezTo>
                <a:cubicBezTo>
                  <a:pt x="19495" y="1473"/>
                  <a:pt x="19495" y="1473"/>
                  <a:pt x="19495" y="1473"/>
                </a:cubicBezTo>
                <a:cubicBezTo>
                  <a:pt x="19495" y="1473"/>
                  <a:pt x="16505" y="982"/>
                  <a:pt x="15840" y="818"/>
                </a:cubicBezTo>
                <a:cubicBezTo>
                  <a:pt x="15065" y="655"/>
                  <a:pt x="12628" y="0"/>
                  <a:pt x="11852" y="0"/>
                </a:cubicBezTo>
                <a:cubicBezTo>
                  <a:pt x="11188" y="0"/>
                  <a:pt x="9969" y="327"/>
                  <a:pt x="9415" y="491"/>
                </a:cubicBezTo>
                <a:cubicBezTo>
                  <a:pt x="8972" y="655"/>
                  <a:pt x="8529" y="2291"/>
                  <a:pt x="8197" y="2945"/>
                </a:cubicBezTo>
                <a:cubicBezTo>
                  <a:pt x="7754" y="3600"/>
                  <a:pt x="6978" y="5400"/>
                  <a:pt x="6978" y="5400"/>
                </a:cubicBezTo>
                <a:cubicBezTo>
                  <a:pt x="3766" y="6709"/>
                  <a:pt x="3766" y="6709"/>
                  <a:pt x="3766" y="6709"/>
                </a:cubicBezTo>
                <a:cubicBezTo>
                  <a:pt x="3766" y="6709"/>
                  <a:pt x="886" y="7200"/>
                  <a:pt x="443" y="7200"/>
                </a:cubicBezTo>
                <a:cubicBezTo>
                  <a:pt x="111" y="7200"/>
                  <a:pt x="0" y="7691"/>
                  <a:pt x="0" y="8509"/>
                </a:cubicBezTo>
                <a:cubicBezTo>
                  <a:pt x="0" y="9164"/>
                  <a:pt x="443" y="9818"/>
                  <a:pt x="886" y="10309"/>
                </a:cubicBezTo>
                <a:cubicBezTo>
                  <a:pt x="1218" y="10964"/>
                  <a:pt x="2437" y="12109"/>
                  <a:pt x="2437" y="12109"/>
                </a:cubicBezTo>
                <a:cubicBezTo>
                  <a:pt x="4098" y="14400"/>
                  <a:pt x="4098" y="14400"/>
                  <a:pt x="4098" y="14400"/>
                </a:cubicBezTo>
                <a:cubicBezTo>
                  <a:pt x="5871" y="16691"/>
                  <a:pt x="5871" y="16691"/>
                  <a:pt x="5871" y="16691"/>
                </a:cubicBezTo>
                <a:cubicBezTo>
                  <a:pt x="5871" y="16691"/>
                  <a:pt x="8308" y="19800"/>
                  <a:pt x="8640" y="19964"/>
                </a:cubicBezTo>
                <a:cubicBezTo>
                  <a:pt x="8862" y="19964"/>
                  <a:pt x="9305" y="20782"/>
                  <a:pt x="9858" y="21600"/>
                </a:cubicBezTo>
                <a:cubicBezTo>
                  <a:pt x="10412" y="21436"/>
                  <a:pt x="11077" y="21109"/>
                  <a:pt x="11409" y="21109"/>
                </a:cubicBezTo>
                <a:cubicBezTo>
                  <a:pt x="11963" y="21109"/>
                  <a:pt x="14954" y="20127"/>
                  <a:pt x="15508" y="19964"/>
                </a:cubicBezTo>
                <a:cubicBezTo>
                  <a:pt x="15951" y="19800"/>
                  <a:pt x="18166" y="18655"/>
                  <a:pt x="19163" y="18327"/>
                </a:cubicBezTo>
                <a:cubicBezTo>
                  <a:pt x="20160" y="18000"/>
                  <a:pt x="21157" y="17673"/>
                  <a:pt x="21489" y="16855"/>
                </a:cubicBezTo>
                <a:cubicBezTo>
                  <a:pt x="21489" y="16855"/>
                  <a:pt x="21489" y="16691"/>
                  <a:pt x="21489" y="16527"/>
                </a:cubicBezTo>
                <a:cubicBezTo>
                  <a:pt x="21600" y="15545"/>
                  <a:pt x="21378" y="13418"/>
                  <a:pt x="21378" y="13091"/>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schemeClr val="bg1"/>
              </a:solidFill>
            </a:endParaRPr>
          </a:p>
        </p:txBody>
      </p:sp>
      <p:sp>
        <p:nvSpPr>
          <p:cNvPr id="20" name="Shape">
            <a:extLst>
              <a:ext uri="{FF2B5EF4-FFF2-40B4-BE49-F238E27FC236}">
                <a16:creationId xmlns:a16="http://schemas.microsoft.com/office/drawing/2014/main" id="{CD4BBD83-5987-FDB3-C354-82ED63F7338B}"/>
              </a:ext>
            </a:extLst>
          </p:cNvPr>
          <p:cNvSpPr/>
          <p:nvPr/>
        </p:nvSpPr>
        <p:spPr>
          <a:xfrm>
            <a:off x="8221378" y="1000308"/>
            <a:ext cx="841025" cy="430999"/>
          </a:xfrm>
          <a:custGeom>
            <a:avLst/>
            <a:gdLst/>
            <a:ahLst/>
            <a:cxnLst>
              <a:cxn ang="0">
                <a:pos x="wd2" y="hd2"/>
              </a:cxn>
              <a:cxn ang="5400000">
                <a:pos x="wd2" y="hd2"/>
              </a:cxn>
              <a:cxn ang="10800000">
                <a:pos x="wd2" y="hd2"/>
              </a:cxn>
              <a:cxn ang="16200000">
                <a:pos x="wd2" y="hd2"/>
              </a:cxn>
            </a:cxnLst>
            <a:rect l="0" t="0" r="r" b="b"/>
            <a:pathLst>
              <a:path w="20880" h="20630" extrusionOk="0">
                <a:moveTo>
                  <a:pt x="1769" y="13904"/>
                </a:moveTo>
                <a:cubicBezTo>
                  <a:pt x="1769" y="13904"/>
                  <a:pt x="2428" y="14892"/>
                  <a:pt x="1769" y="15175"/>
                </a:cubicBezTo>
                <a:cubicBezTo>
                  <a:pt x="1037" y="15457"/>
                  <a:pt x="2062" y="16869"/>
                  <a:pt x="2501" y="17151"/>
                </a:cubicBezTo>
                <a:cubicBezTo>
                  <a:pt x="3014" y="17434"/>
                  <a:pt x="3014" y="17151"/>
                  <a:pt x="3453" y="17151"/>
                </a:cubicBezTo>
                <a:cubicBezTo>
                  <a:pt x="3966" y="17151"/>
                  <a:pt x="3819" y="17292"/>
                  <a:pt x="4112" y="17716"/>
                </a:cubicBezTo>
                <a:cubicBezTo>
                  <a:pt x="4405" y="18281"/>
                  <a:pt x="4332" y="18845"/>
                  <a:pt x="5064" y="19975"/>
                </a:cubicBezTo>
                <a:cubicBezTo>
                  <a:pt x="5796" y="20963"/>
                  <a:pt x="5503" y="20539"/>
                  <a:pt x="6016" y="20539"/>
                </a:cubicBezTo>
                <a:cubicBezTo>
                  <a:pt x="6455" y="20539"/>
                  <a:pt x="6675" y="20539"/>
                  <a:pt x="7041" y="20116"/>
                </a:cubicBezTo>
                <a:cubicBezTo>
                  <a:pt x="7407" y="19551"/>
                  <a:pt x="7334" y="19269"/>
                  <a:pt x="7700" y="18987"/>
                </a:cubicBezTo>
                <a:cubicBezTo>
                  <a:pt x="7993" y="18704"/>
                  <a:pt x="8286" y="19269"/>
                  <a:pt x="8798" y="19410"/>
                </a:cubicBezTo>
                <a:cubicBezTo>
                  <a:pt x="9238" y="19551"/>
                  <a:pt x="9457" y="19269"/>
                  <a:pt x="9750" y="18987"/>
                </a:cubicBezTo>
                <a:cubicBezTo>
                  <a:pt x="9970" y="18704"/>
                  <a:pt x="10190" y="18422"/>
                  <a:pt x="10336" y="17010"/>
                </a:cubicBezTo>
                <a:cubicBezTo>
                  <a:pt x="10556" y="15598"/>
                  <a:pt x="10409" y="16445"/>
                  <a:pt x="10629" y="15881"/>
                </a:cubicBezTo>
                <a:cubicBezTo>
                  <a:pt x="10775" y="15457"/>
                  <a:pt x="11215" y="14751"/>
                  <a:pt x="11507" y="14328"/>
                </a:cubicBezTo>
                <a:cubicBezTo>
                  <a:pt x="11727" y="13763"/>
                  <a:pt x="12093" y="13904"/>
                  <a:pt x="12240" y="14469"/>
                </a:cubicBezTo>
                <a:cubicBezTo>
                  <a:pt x="12386" y="14892"/>
                  <a:pt x="12752" y="15316"/>
                  <a:pt x="13118" y="15598"/>
                </a:cubicBezTo>
                <a:cubicBezTo>
                  <a:pt x="13558" y="15881"/>
                  <a:pt x="13704" y="15739"/>
                  <a:pt x="14143" y="15739"/>
                </a:cubicBezTo>
                <a:cubicBezTo>
                  <a:pt x="14656" y="15739"/>
                  <a:pt x="14729" y="16869"/>
                  <a:pt x="15168" y="17151"/>
                </a:cubicBezTo>
                <a:cubicBezTo>
                  <a:pt x="15681" y="17434"/>
                  <a:pt x="15608" y="17151"/>
                  <a:pt x="15608" y="16587"/>
                </a:cubicBezTo>
                <a:cubicBezTo>
                  <a:pt x="15608" y="15881"/>
                  <a:pt x="15901" y="15739"/>
                  <a:pt x="16413" y="15034"/>
                </a:cubicBezTo>
                <a:cubicBezTo>
                  <a:pt x="16853" y="14328"/>
                  <a:pt x="16560" y="13904"/>
                  <a:pt x="16267" y="12916"/>
                </a:cubicBezTo>
                <a:cubicBezTo>
                  <a:pt x="16047" y="11787"/>
                  <a:pt x="16267" y="12916"/>
                  <a:pt x="15827" y="12775"/>
                </a:cubicBezTo>
                <a:cubicBezTo>
                  <a:pt x="15315" y="12634"/>
                  <a:pt x="15608" y="11787"/>
                  <a:pt x="15315" y="10939"/>
                </a:cubicBezTo>
                <a:cubicBezTo>
                  <a:pt x="15095" y="9951"/>
                  <a:pt x="15827" y="10234"/>
                  <a:pt x="16047" y="10234"/>
                </a:cubicBezTo>
                <a:cubicBezTo>
                  <a:pt x="16267" y="10234"/>
                  <a:pt x="16926" y="10939"/>
                  <a:pt x="17365" y="11081"/>
                </a:cubicBezTo>
                <a:cubicBezTo>
                  <a:pt x="17731" y="11222"/>
                  <a:pt x="17878" y="11928"/>
                  <a:pt x="18171" y="12069"/>
                </a:cubicBezTo>
                <a:cubicBezTo>
                  <a:pt x="18244" y="12069"/>
                  <a:pt x="18244" y="12210"/>
                  <a:pt x="18244" y="12210"/>
                </a:cubicBezTo>
                <a:cubicBezTo>
                  <a:pt x="18537" y="10234"/>
                  <a:pt x="18537" y="10234"/>
                  <a:pt x="18537" y="10234"/>
                </a:cubicBezTo>
                <a:cubicBezTo>
                  <a:pt x="18537" y="10234"/>
                  <a:pt x="18537" y="10234"/>
                  <a:pt x="18830" y="9387"/>
                </a:cubicBezTo>
                <a:cubicBezTo>
                  <a:pt x="19122" y="8539"/>
                  <a:pt x="19562" y="8539"/>
                  <a:pt x="20440" y="6845"/>
                </a:cubicBezTo>
                <a:cubicBezTo>
                  <a:pt x="21319" y="5151"/>
                  <a:pt x="20440" y="6845"/>
                  <a:pt x="20440" y="5998"/>
                </a:cubicBezTo>
                <a:cubicBezTo>
                  <a:pt x="20440" y="5151"/>
                  <a:pt x="20587" y="4869"/>
                  <a:pt x="20733" y="4022"/>
                </a:cubicBezTo>
                <a:cubicBezTo>
                  <a:pt x="20806" y="3598"/>
                  <a:pt x="20806" y="3034"/>
                  <a:pt x="20880" y="2469"/>
                </a:cubicBezTo>
                <a:cubicBezTo>
                  <a:pt x="20806" y="2469"/>
                  <a:pt x="20733" y="2469"/>
                  <a:pt x="20660" y="2469"/>
                </a:cubicBezTo>
                <a:cubicBezTo>
                  <a:pt x="20001" y="2469"/>
                  <a:pt x="19708" y="3034"/>
                  <a:pt x="19342" y="3316"/>
                </a:cubicBezTo>
                <a:cubicBezTo>
                  <a:pt x="18903" y="3598"/>
                  <a:pt x="18903" y="5292"/>
                  <a:pt x="18390" y="5998"/>
                </a:cubicBezTo>
                <a:cubicBezTo>
                  <a:pt x="17804" y="6845"/>
                  <a:pt x="17658" y="5998"/>
                  <a:pt x="17219" y="5292"/>
                </a:cubicBezTo>
                <a:cubicBezTo>
                  <a:pt x="16853" y="4445"/>
                  <a:pt x="17219" y="5292"/>
                  <a:pt x="16633" y="5292"/>
                </a:cubicBezTo>
                <a:cubicBezTo>
                  <a:pt x="15974" y="5292"/>
                  <a:pt x="15754" y="4728"/>
                  <a:pt x="15242" y="4587"/>
                </a:cubicBezTo>
                <a:cubicBezTo>
                  <a:pt x="14802" y="4445"/>
                  <a:pt x="14217" y="4587"/>
                  <a:pt x="13631" y="4163"/>
                </a:cubicBezTo>
                <a:cubicBezTo>
                  <a:pt x="12972" y="3739"/>
                  <a:pt x="13118" y="3739"/>
                  <a:pt x="12679" y="3175"/>
                </a:cubicBezTo>
                <a:cubicBezTo>
                  <a:pt x="12166" y="2469"/>
                  <a:pt x="12020" y="2610"/>
                  <a:pt x="11581" y="2610"/>
                </a:cubicBezTo>
                <a:cubicBezTo>
                  <a:pt x="11068" y="2610"/>
                  <a:pt x="10629" y="2469"/>
                  <a:pt x="10336" y="1904"/>
                </a:cubicBezTo>
                <a:cubicBezTo>
                  <a:pt x="10116" y="1339"/>
                  <a:pt x="9750" y="916"/>
                  <a:pt x="9091" y="775"/>
                </a:cubicBezTo>
                <a:cubicBezTo>
                  <a:pt x="8432" y="634"/>
                  <a:pt x="8213" y="1622"/>
                  <a:pt x="7700" y="2045"/>
                </a:cubicBezTo>
                <a:cubicBezTo>
                  <a:pt x="7114" y="2469"/>
                  <a:pt x="6968" y="2187"/>
                  <a:pt x="6236" y="2045"/>
                </a:cubicBezTo>
                <a:cubicBezTo>
                  <a:pt x="5503" y="1904"/>
                  <a:pt x="5870" y="1481"/>
                  <a:pt x="5503" y="351"/>
                </a:cubicBezTo>
                <a:cubicBezTo>
                  <a:pt x="5211" y="-637"/>
                  <a:pt x="4918" y="775"/>
                  <a:pt x="4918" y="775"/>
                </a:cubicBezTo>
                <a:cubicBezTo>
                  <a:pt x="4918" y="775"/>
                  <a:pt x="4259" y="2187"/>
                  <a:pt x="4112" y="2751"/>
                </a:cubicBezTo>
                <a:cubicBezTo>
                  <a:pt x="3966" y="3457"/>
                  <a:pt x="3526" y="5010"/>
                  <a:pt x="3380" y="5716"/>
                </a:cubicBezTo>
                <a:cubicBezTo>
                  <a:pt x="3234" y="6422"/>
                  <a:pt x="2282" y="7551"/>
                  <a:pt x="1916" y="7975"/>
                </a:cubicBezTo>
                <a:cubicBezTo>
                  <a:pt x="1476" y="8398"/>
                  <a:pt x="891" y="7834"/>
                  <a:pt x="305" y="8116"/>
                </a:cubicBezTo>
                <a:cubicBezTo>
                  <a:pt x="-281" y="8398"/>
                  <a:pt x="158" y="9245"/>
                  <a:pt x="158" y="10092"/>
                </a:cubicBezTo>
                <a:cubicBezTo>
                  <a:pt x="158" y="10375"/>
                  <a:pt x="85" y="10657"/>
                  <a:pt x="12" y="10939"/>
                </a:cubicBezTo>
                <a:cubicBezTo>
                  <a:pt x="671" y="11928"/>
                  <a:pt x="671" y="11928"/>
                  <a:pt x="671" y="11928"/>
                </a:cubicBezTo>
                <a:lnTo>
                  <a:pt x="1769" y="13904"/>
                </a:ln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21" name="Shape">
            <a:extLst>
              <a:ext uri="{FF2B5EF4-FFF2-40B4-BE49-F238E27FC236}">
                <a16:creationId xmlns:a16="http://schemas.microsoft.com/office/drawing/2014/main" id="{30A10662-64FF-5343-4DD0-4F99E701EDDE}"/>
              </a:ext>
            </a:extLst>
          </p:cNvPr>
          <p:cNvSpPr/>
          <p:nvPr/>
        </p:nvSpPr>
        <p:spPr>
          <a:xfrm>
            <a:off x="9140209" y="2383429"/>
            <a:ext cx="846347" cy="1264056"/>
          </a:xfrm>
          <a:custGeom>
            <a:avLst/>
            <a:gdLst/>
            <a:ahLst/>
            <a:cxnLst>
              <a:cxn ang="0">
                <a:pos x="wd2" y="hd2"/>
              </a:cxn>
              <a:cxn ang="5400000">
                <a:pos x="wd2" y="hd2"/>
              </a:cxn>
              <a:cxn ang="10800000">
                <a:pos x="wd2" y="hd2"/>
              </a:cxn>
              <a:cxn ang="16200000">
                <a:pos x="wd2" y="hd2"/>
              </a:cxn>
            </a:cxnLst>
            <a:rect l="0" t="0" r="r" b="b"/>
            <a:pathLst>
              <a:path w="21133" h="21413" extrusionOk="0">
                <a:moveTo>
                  <a:pt x="20937" y="15713"/>
                </a:moveTo>
                <a:cubicBezTo>
                  <a:pt x="21379" y="15513"/>
                  <a:pt x="20937" y="15713"/>
                  <a:pt x="20937" y="15413"/>
                </a:cubicBezTo>
                <a:cubicBezTo>
                  <a:pt x="20937" y="15163"/>
                  <a:pt x="20863" y="15163"/>
                  <a:pt x="20716" y="14813"/>
                </a:cubicBezTo>
                <a:cubicBezTo>
                  <a:pt x="20568" y="14513"/>
                  <a:pt x="20199" y="14663"/>
                  <a:pt x="20199" y="14663"/>
                </a:cubicBezTo>
                <a:cubicBezTo>
                  <a:pt x="20199" y="14663"/>
                  <a:pt x="19683" y="14863"/>
                  <a:pt x="19462" y="15013"/>
                </a:cubicBezTo>
                <a:cubicBezTo>
                  <a:pt x="19241" y="15113"/>
                  <a:pt x="18430" y="15113"/>
                  <a:pt x="18356" y="14863"/>
                </a:cubicBezTo>
                <a:cubicBezTo>
                  <a:pt x="18283" y="14663"/>
                  <a:pt x="17619" y="14363"/>
                  <a:pt x="17546" y="14113"/>
                </a:cubicBezTo>
                <a:cubicBezTo>
                  <a:pt x="17472" y="13913"/>
                  <a:pt x="17324" y="13513"/>
                  <a:pt x="17324" y="13513"/>
                </a:cubicBezTo>
                <a:cubicBezTo>
                  <a:pt x="17324" y="13513"/>
                  <a:pt x="16366" y="12663"/>
                  <a:pt x="16219" y="12313"/>
                </a:cubicBezTo>
                <a:cubicBezTo>
                  <a:pt x="15997" y="11913"/>
                  <a:pt x="15850" y="11963"/>
                  <a:pt x="15481" y="11813"/>
                </a:cubicBezTo>
                <a:cubicBezTo>
                  <a:pt x="15039" y="11663"/>
                  <a:pt x="14892" y="11863"/>
                  <a:pt x="14449" y="11763"/>
                </a:cubicBezTo>
                <a:cubicBezTo>
                  <a:pt x="13933" y="11663"/>
                  <a:pt x="14449" y="11363"/>
                  <a:pt x="14449" y="11363"/>
                </a:cubicBezTo>
                <a:cubicBezTo>
                  <a:pt x="14449" y="11363"/>
                  <a:pt x="14744" y="11013"/>
                  <a:pt x="14965" y="10763"/>
                </a:cubicBezTo>
                <a:cubicBezTo>
                  <a:pt x="15260" y="10563"/>
                  <a:pt x="15334" y="10513"/>
                  <a:pt x="15555" y="10313"/>
                </a:cubicBezTo>
                <a:cubicBezTo>
                  <a:pt x="15776" y="10063"/>
                  <a:pt x="16145" y="10013"/>
                  <a:pt x="16440" y="9763"/>
                </a:cubicBezTo>
                <a:cubicBezTo>
                  <a:pt x="16735" y="9463"/>
                  <a:pt x="16366" y="9263"/>
                  <a:pt x="16366" y="9063"/>
                </a:cubicBezTo>
                <a:cubicBezTo>
                  <a:pt x="16366" y="8813"/>
                  <a:pt x="16587" y="8313"/>
                  <a:pt x="16587" y="8013"/>
                </a:cubicBezTo>
                <a:cubicBezTo>
                  <a:pt x="16587" y="7763"/>
                  <a:pt x="16292" y="7563"/>
                  <a:pt x="15924" y="7413"/>
                </a:cubicBezTo>
                <a:cubicBezTo>
                  <a:pt x="15629" y="7263"/>
                  <a:pt x="15629" y="7463"/>
                  <a:pt x="15408" y="7563"/>
                </a:cubicBezTo>
                <a:cubicBezTo>
                  <a:pt x="15187" y="7713"/>
                  <a:pt x="14818" y="7513"/>
                  <a:pt x="14818" y="7513"/>
                </a:cubicBezTo>
                <a:cubicBezTo>
                  <a:pt x="14818" y="7513"/>
                  <a:pt x="14744" y="7163"/>
                  <a:pt x="14744" y="6913"/>
                </a:cubicBezTo>
                <a:cubicBezTo>
                  <a:pt x="14744" y="6713"/>
                  <a:pt x="14744" y="6613"/>
                  <a:pt x="14818" y="6463"/>
                </a:cubicBezTo>
                <a:cubicBezTo>
                  <a:pt x="14892" y="6313"/>
                  <a:pt x="15187" y="6463"/>
                  <a:pt x="15629" y="6363"/>
                </a:cubicBezTo>
                <a:cubicBezTo>
                  <a:pt x="16145" y="6213"/>
                  <a:pt x="15629" y="6363"/>
                  <a:pt x="15997" y="6063"/>
                </a:cubicBezTo>
                <a:cubicBezTo>
                  <a:pt x="16440" y="5813"/>
                  <a:pt x="15924" y="5863"/>
                  <a:pt x="15776" y="5713"/>
                </a:cubicBezTo>
                <a:cubicBezTo>
                  <a:pt x="15629" y="5513"/>
                  <a:pt x="15555" y="5213"/>
                  <a:pt x="15924" y="5113"/>
                </a:cubicBezTo>
                <a:cubicBezTo>
                  <a:pt x="16366" y="5013"/>
                  <a:pt x="15924" y="5113"/>
                  <a:pt x="16513" y="5313"/>
                </a:cubicBezTo>
                <a:cubicBezTo>
                  <a:pt x="17030" y="5513"/>
                  <a:pt x="16513" y="5313"/>
                  <a:pt x="16808" y="5363"/>
                </a:cubicBezTo>
                <a:cubicBezTo>
                  <a:pt x="17177" y="5413"/>
                  <a:pt x="17472" y="5313"/>
                  <a:pt x="17472" y="5313"/>
                </a:cubicBezTo>
                <a:cubicBezTo>
                  <a:pt x="17988" y="5463"/>
                  <a:pt x="17988" y="5463"/>
                  <a:pt x="17988" y="5463"/>
                </a:cubicBezTo>
                <a:cubicBezTo>
                  <a:pt x="18430" y="5313"/>
                  <a:pt x="18430" y="5313"/>
                  <a:pt x="18430" y="5313"/>
                </a:cubicBezTo>
                <a:cubicBezTo>
                  <a:pt x="18430" y="5313"/>
                  <a:pt x="18135" y="4763"/>
                  <a:pt x="17988" y="4513"/>
                </a:cubicBezTo>
                <a:cubicBezTo>
                  <a:pt x="17914" y="4213"/>
                  <a:pt x="17767" y="4163"/>
                  <a:pt x="17324" y="3763"/>
                </a:cubicBezTo>
                <a:cubicBezTo>
                  <a:pt x="16808" y="3313"/>
                  <a:pt x="17398" y="3463"/>
                  <a:pt x="17546" y="3313"/>
                </a:cubicBezTo>
                <a:cubicBezTo>
                  <a:pt x="17693" y="3163"/>
                  <a:pt x="18209" y="2813"/>
                  <a:pt x="18799" y="2363"/>
                </a:cubicBezTo>
                <a:cubicBezTo>
                  <a:pt x="18873" y="2263"/>
                  <a:pt x="18946" y="2263"/>
                  <a:pt x="19020" y="2213"/>
                </a:cubicBezTo>
                <a:cubicBezTo>
                  <a:pt x="18946" y="2163"/>
                  <a:pt x="18946" y="2163"/>
                  <a:pt x="18946" y="2163"/>
                </a:cubicBezTo>
                <a:cubicBezTo>
                  <a:pt x="18873" y="2213"/>
                  <a:pt x="18799" y="2213"/>
                  <a:pt x="18799" y="2113"/>
                </a:cubicBezTo>
                <a:cubicBezTo>
                  <a:pt x="18799" y="2113"/>
                  <a:pt x="18799" y="2113"/>
                  <a:pt x="18799" y="2063"/>
                </a:cubicBezTo>
                <a:cubicBezTo>
                  <a:pt x="18504" y="1813"/>
                  <a:pt x="18504" y="1813"/>
                  <a:pt x="18504" y="1813"/>
                </a:cubicBezTo>
                <a:cubicBezTo>
                  <a:pt x="18504" y="1813"/>
                  <a:pt x="18430" y="1363"/>
                  <a:pt x="18504" y="1213"/>
                </a:cubicBezTo>
                <a:cubicBezTo>
                  <a:pt x="18578" y="1063"/>
                  <a:pt x="18873" y="913"/>
                  <a:pt x="19241" y="663"/>
                </a:cubicBezTo>
                <a:cubicBezTo>
                  <a:pt x="19536" y="413"/>
                  <a:pt x="18946" y="213"/>
                  <a:pt x="18430" y="63"/>
                </a:cubicBezTo>
                <a:cubicBezTo>
                  <a:pt x="17840" y="-87"/>
                  <a:pt x="17619" y="63"/>
                  <a:pt x="17324" y="163"/>
                </a:cubicBezTo>
                <a:cubicBezTo>
                  <a:pt x="16956" y="313"/>
                  <a:pt x="16661" y="813"/>
                  <a:pt x="16587" y="1013"/>
                </a:cubicBezTo>
                <a:cubicBezTo>
                  <a:pt x="16513" y="1163"/>
                  <a:pt x="16587" y="1713"/>
                  <a:pt x="16366" y="1863"/>
                </a:cubicBezTo>
                <a:cubicBezTo>
                  <a:pt x="16145" y="2013"/>
                  <a:pt x="15924" y="2413"/>
                  <a:pt x="15629" y="2613"/>
                </a:cubicBezTo>
                <a:cubicBezTo>
                  <a:pt x="15334" y="2813"/>
                  <a:pt x="15187" y="3063"/>
                  <a:pt x="14965" y="3313"/>
                </a:cubicBezTo>
                <a:cubicBezTo>
                  <a:pt x="14818" y="3563"/>
                  <a:pt x="14818" y="3813"/>
                  <a:pt x="14670" y="4213"/>
                </a:cubicBezTo>
                <a:cubicBezTo>
                  <a:pt x="14523" y="4663"/>
                  <a:pt x="14376" y="4463"/>
                  <a:pt x="13860" y="4513"/>
                </a:cubicBezTo>
                <a:cubicBezTo>
                  <a:pt x="13417" y="4563"/>
                  <a:pt x="13344" y="4713"/>
                  <a:pt x="13049" y="5013"/>
                </a:cubicBezTo>
                <a:cubicBezTo>
                  <a:pt x="12827" y="5263"/>
                  <a:pt x="12827" y="5663"/>
                  <a:pt x="12385" y="5913"/>
                </a:cubicBezTo>
                <a:cubicBezTo>
                  <a:pt x="11869" y="6163"/>
                  <a:pt x="11574" y="5813"/>
                  <a:pt x="11574" y="5663"/>
                </a:cubicBezTo>
                <a:cubicBezTo>
                  <a:pt x="11574" y="5463"/>
                  <a:pt x="11427" y="3963"/>
                  <a:pt x="11427" y="3713"/>
                </a:cubicBezTo>
                <a:cubicBezTo>
                  <a:pt x="11427" y="3413"/>
                  <a:pt x="11353" y="3213"/>
                  <a:pt x="11058" y="2913"/>
                </a:cubicBezTo>
                <a:cubicBezTo>
                  <a:pt x="10837" y="2663"/>
                  <a:pt x="10763" y="2913"/>
                  <a:pt x="10174" y="3063"/>
                </a:cubicBezTo>
                <a:cubicBezTo>
                  <a:pt x="9657" y="3163"/>
                  <a:pt x="9731" y="3013"/>
                  <a:pt x="9731" y="3013"/>
                </a:cubicBezTo>
                <a:cubicBezTo>
                  <a:pt x="9068" y="2663"/>
                  <a:pt x="9068" y="2663"/>
                  <a:pt x="9068" y="2663"/>
                </a:cubicBezTo>
                <a:cubicBezTo>
                  <a:pt x="8625" y="2413"/>
                  <a:pt x="8625" y="2413"/>
                  <a:pt x="8625" y="2413"/>
                </a:cubicBezTo>
                <a:cubicBezTo>
                  <a:pt x="8331" y="2513"/>
                  <a:pt x="7888" y="2663"/>
                  <a:pt x="7741" y="2663"/>
                </a:cubicBezTo>
                <a:cubicBezTo>
                  <a:pt x="7520" y="2663"/>
                  <a:pt x="7077" y="2863"/>
                  <a:pt x="7077" y="3113"/>
                </a:cubicBezTo>
                <a:cubicBezTo>
                  <a:pt x="7077" y="3313"/>
                  <a:pt x="7077" y="3413"/>
                  <a:pt x="7004" y="3813"/>
                </a:cubicBezTo>
                <a:cubicBezTo>
                  <a:pt x="6930" y="4163"/>
                  <a:pt x="6635" y="3813"/>
                  <a:pt x="5824" y="4013"/>
                </a:cubicBezTo>
                <a:cubicBezTo>
                  <a:pt x="5013" y="4213"/>
                  <a:pt x="5824" y="4013"/>
                  <a:pt x="5824" y="4313"/>
                </a:cubicBezTo>
                <a:cubicBezTo>
                  <a:pt x="5824" y="4563"/>
                  <a:pt x="6119" y="4713"/>
                  <a:pt x="6119" y="4713"/>
                </a:cubicBezTo>
                <a:cubicBezTo>
                  <a:pt x="6119" y="4713"/>
                  <a:pt x="5529" y="5113"/>
                  <a:pt x="5087" y="5263"/>
                </a:cubicBezTo>
                <a:cubicBezTo>
                  <a:pt x="4718" y="5413"/>
                  <a:pt x="4866" y="5663"/>
                  <a:pt x="4571" y="5963"/>
                </a:cubicBezTo>
                <a:cubicBezTo>
                  <a:pt x="4202" y="6313"/>
                  <a:pt x="3907" y="5813"/>
                  <a:pt x="3760" y="5463"/>
                </a:cubicBezTo>
                <a:cubicBezTo>
                  <a:pt x="3612" y="5163"/>
                  <a:pt x="3612" y="5263"/>
                  <a:pt x="3023" y="5313"/>
                </a:cubicBezTo>
                <a:cubicBezTo>
                  <a:pt x="2507" y="5363"/>
                  <a:pt x="2949" y="5713"/>
                  <a:pt x="2949" y="6013"/>
                </a:cubicBezTo>
                <a:cubicBezTo>
                  <a:pt x="2949" y="6363"/>
                  <a:pt x="3023" y="6363"/>
                  <a:pt x="3023" y="6513"/>
                </a:cubicBezTo>
                <a:cubicBezTo>
                  <a:pt x="3023" y="6663"/>
                  <a:pt x="2875" y="7063"/>
                  <a:pt x="2875" y="7313"/>
                </a:cubicBezTo>
                <a:cubicBezTo>
                  <a:pt x="2875" y="7563"/>
                  <a:pt x="3096" y="7863"/>
                  <a:pt x="3096" y="8063"/>
                </a:cubicBezTo>
                <a:cubicBezTo>
                  <a:pt x="3096" y="8313"/>
                  <a:pt x="2654" y="8713"/>
                  <a:pt x="2433" y="8863"/>
                </a:cubicBezTo>
                <a:cubicBezTo>
                  <a:pt x="2138" y="9063"/>
                  <a:pt x="1475" y="9263"/>
                  <a:pt x="1106" y="9413"/>
                </a:cubicBezTo>
                <a:cubicBezTo>
                  <a:pt x="811" y="9563"/>
                  <a:pt x="885" y="9863"/>
                  <a:pt x="295" y="10213"/>
                </a:cubicBezTo>
                <a:cubicBezTo>
                  <a:pt x="-221" y="10613"/>
                  <a:pt x="442" y="11063"/>
                  <a:pt x="442" y="11063"/>
                </a:cubicBezTo>
                <a:cubicBezTo>
                  <a:pt x="442" y="11063"/>
                  <a:pt x="1180" y="11163"/>
                  <a:pt x="1475" y="11263"/>
                </a:cubicBezTo>
                <a:cubicBezTo>
                  <a:pt x="1696" y="11363"/>
                  <a:pt x="1991" y="11563"/>
                  <a:pt x="2507" y="11963"/>
                </a:cubicBezTo>
                <a:cubicBezTo>
                  <a:pt x="2949" y="12363"/>
                  <a:pt x="2507" y="11963"/>
                  <a:pt x="2507" y="12163"/>
                </a:cubicBezTo>
                <a:cubicBezTo>
                  <a:pt x="2507" y="12413"/>
                  <a:pt x="1843" y="12663"/>
                  <a:pt x="1843" y="13013"/>
                </a:cubicBezTo>
                <a:cubicBezTo>
                  <a:pt x="1843" y="13313"/>
                  <a:pt x="1843" y="13463"/>
                  <a:pt x="1991" y="13863"/>
                </a:cubicBezTo>
                <a:cubicBezTo>
                  <a:pt x="2138" y="14213"/>
                  <a:pt x="2212" y="14213"/>
                  <a:pt x="2212" y="14413"/>
                </a:cubicBezTo>
                <a:cubicBezTo>
                  <a:pt x="2212" y="14563"/>
                  <a:pt x="2064" y="15063"/>
                  <a:pt x="1917" y="15363"/>
                </a:cubicBezTo>
                <a:cubicBezTo>
                  <a:pt x="1769" y="15713"/>
                  <a:pt x="1253" y="15913"/>
                  <a:pt x="885" y="16113"/>
                </a:cubicBezTo>
                <a:cubicBezTo>
                  <a:pt x="516" y="16363"/>
                  <a:pt x="442" y="16463"/>
                  <a:pt x="0" y="16963"/>
                </a:cubicBezTo>
                <a:cubicBezTo>
                  <a:pt x="0" y="16963"/>
                  <a:pt x="0" y="16963"/>
                  <a:pt x="0" y="16963"/>
                </a:cubicBezTo>
                <a:cubicBezTo>
                  <a:pt x="0" y="17013"/>
                  <a:pt x="0" y="17013"/>
                  <a:pt x="0" y="17013"/>
                </a:cubicBezTo>
                <a:cubicBezTo>
                  <a:pt x="369" y="17163"/>
                  <a:pt x="369" y="17163"/>
                  <a:pt x="369" y="17163"/>
                </a:cubicBezTo>
                <a:cubicBezTo>
                  <a:pt x="1032" y="17113"/>
                  <a:pt x="1032" y="17113"/>
                  <a:pt x="1032" y="17113"/>
                </a:cubicBezTo>
                <a:cubicBezTo>
                  <a:pt x="1032" y="17113"/>
                  <a:pt x="1032" y="17113"/>
                  <a:pt x="1548" y="17313"/>
                </a:cubicBezTo>
                <a:cubicBezTo>
                  <a:pt x="1548" y="17713"/>
                  <a:pt x="1548" y="17713"/>
                  <a:pt x="1548" y="17713"/>
                </a:cubicBezTo>
                <a:cubicBezTo>
                  <a:pt x="1327" y="18013"/>
                  <a:pt x="1327" y="18013"/>
                  <a:pt x="1327" y="18013"/>
                </a:cubicBezTo>
                <a:cubicBezTo>
                  <a:pt x="1475" y="18163"/>
                  <a:pt x="1475" y="18313"/>
                  <a:pt x="1622" y="18463"/>
                </a:cubicBezTo>
                <a:cubicBezTo>
                  <a:pt x="1769" y="18663"/>
                  <a:pt x="2212" y="18963"/>
                  <a:pt x="2654" y="19263"/>
                </a:cubicBezTo>
                <a:cubicBezTo>
                  <a:pt x="3023" y="19563"/>
                  <a:pt x="2875" y="19663"/>
                  <a:pt x="3244" y="20063"/>
                </a:cubicBezTo>
                <a:cubicBezTo>
                  <a:pt x="3686" y="20513"/>
                  <a:pt x="3465" y="20513"/>
                  <a:pt x="3465" y="20663"/>
                </a:cubicBezTo>
                <a:cubicBezTo>
                  <a:pt x="3465" y="20763"/>
                  <a:pt x="3391" y="21113"/>
                  <a:pt x="3318" y="21413"/>
                </a:cubicBezTo>
                <a:cubicBezTo>
                  <a:pt x="3760" y="21313"/>
                  <a:pt x="3981" y="21263"/>
                  <a:pt x="3981" y="21263"/>
                </a:cubicBezTo>
                <a:cubicBezTo>
                  <a:pt x="4423" y="20963"/>
                  <a:pt x="4423" y="20963"/>
                  <a:pt x="4423" y="20963"/>
                </a:cubicBezTo>
                <a:cubicBezTo>
                  <a:pt x="4423" y="20963"/>
                  <a:pt x="4718" y="21013"/>
                  <a:pt x="4939" y="21163"/>
                </a:cubicBezTo>
                <a:cubicBezTo>
                  <a:pt x="5161" y="21313"/>
                  <a:pt x="5234" y="21513"/>
                  <a:pt x="5529" y="21313"/>
                </a:cubicBezTo>
                <a:cubicBezTo>
                  <a:pt x="5750" y="21113"/>
                  <a:pt x="5898" y="20663"/>
                  <a:pt x="5898" y="20663"/>
                </a:cubicBezTo>
                <a:cubicBezTo>
                  <a:pt x="6340" y="20063"/>
                  <a:pt x="6340" y="20063"/>
                  <a:pt x="6340" y="20063"/>
                </a:cubicBezTo>
                <a:cubicBezTo>
                  <a:pt x="6340" y="20063"/>
                  <a:pt x="6856" y="19363"/>
                  <a:pt x="7077" y="19313"/>
                </a:cubicBezTo>
                <a:cubicBezTo>
                  <a:pt x="7372" y="19263"/>
                  <a:pt x="7962" y="19113"/>
                  <a:pt x="8331" y="19263"/>
                </a:cubicBezTo>
                <a:cubicBezTo>
                  <a:pt x="8625" y="19413"/>
                  <a:pt x="9068" y="19863"/>
                  <a:pt x="9363" y="19863"/>
                </a:cubicBezTo>
                <a:cubicBezTo>
                  <a:pt x="9584" y="19863"/>
                  <a:pt x="10321" y="19713"/>
                  <a:pt x="10542" y="19663"/>
                </a:cubicBezTo>
                <a:cubicBezTo>
                  <a:pt x="10763" y="19563"/>
                  <a:pt x="11427" y="19463"/>
                  <a:pt x="11427" y="19463"/>
                </a:cubicBezTo>
                <a:cubicBezTo>
                  <a:pt x="11427" y="19463"/>
                  <a:pt x="11795" y="19813"/>
                  <a:pt x="12238" y="19963"/>
                </a:cubicBezTo>
                <a:cubicBezTo>
                  <a:pt x="12606" y="20113"/>
                  <a:pt x="13270" y="20063"/>
                  <a:pt x="13565" y="20063"/>
                </a:cubicBezTo>
                <a:cubicBezTo>
                  <a:pt x="13860" y="20063"/>
                  <a:pt x="14302" y="19963"/>
                  <a:pt x="14449" y="20213"/>
                </a:cubicBezTo>
                <a:cubicBezTo>
                  <a:pt x="14597" y="20513"/>
                  <a:pt x="15260" y="20613"/>
                  <a:pt x="15555" y="20563"/>
                </a:cubicBezTo>
                <a:cubicBezTo>
                  <a:pt x="15850" y="20513"/>
                  <a:pt x="15555" y="20063"/>
                  <a:pt x="16145" y="19713"/>
                </a:cubicBezTo>
                <a:cubicBezTo>
                  <a:pt x="16661" y="19313"/>
                  <a:pt x="16882" y="18813"/>
                  <a:pt x="17177" y="18763"/>
                </a:cubicBezTo>
                <a:cubicBezTo>
                  <a:pt x="17398" y="18713"/>
                  <a:pt x="17914" y="18463"/>
                  <a:pt x="17914" y="18463"/>
                </a:cubicBezTo>
                <a:cubicBezTo>
                  <a:pt x="18209" y="18013"/>
                  <a:pt x="18209" y="18013"/>
                  <a:pt x="18209" y="18013"/>
                </a:cubicBezTo>
                <a:cubicBezTo>
                  <a:pt x="18209" y="18013"/>
                  <a:pt x="18651" y="17813"/>
                  <a:pt x="19094" y="17713"/>
                </a:cubicBezTo>
                <a:cubicBezTo>
                  <a:pt x="19462" y="17563"/>
                  <a:pt x="19831" y="17263"/>
                  <a:pt x="20126" y="17213"/>
                </a:cubicBezTo>
                <a:cubicBezTo>
                  <a:pt x="20347" y="17163"/>
                  <a:pt x="20716" y="16613"/>
                  <a:pt x="20716" y="16613"/>
                </a:cubicBezTo>
                <a:cubicBezTo>
                  <a:pt x="21010" y="16313"/>
                  <a:pt x="21010" y="16313"/>
                  <a:pt x="21010" y="16313"/>
                </a:cubicBezTo>
                <a:cubicBezTo>
                  <a:pt x="20863" y="16363"/>
                  <a:pt x="20716" y="16413"/>
                  <a:pt x="20494" y="16413"/>
                </a:cubicBezTo>
                <a:cubicBezTo>
                  <a:pt x="19905" y="16413"/>
                  <a:pt x="20494" y="16413"/>
                  <a:pt x="20421" y="16113"/>
                </a:cubicBezTo>
                <a:cubicBezTo>
                  <a:pt x="20347" y="15863"/>
                  <a:pt x="20568" y="15863"/>
                  <a:pt x="20937" y="15713"/>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r>
              <a:rPr lang="en-US" sz="800">
                <a:solidFill>
                  <a:srgbClr val="93358D"/>
                </a:solidFill>
                <a:latin typeface="Fira Sans Light" panose="020B0403050000020004" pitchFamily="34" charset="0"/>
              </a:rPr>
              <a:t>         </a:t>
            </a:r>
            <a:endParaRPr sz="800" dirty="0">
              <a:solidFill>
                <a:srgbClr val="93358D"/>
              </a:solidFill>
              <a:latin typeface="Fira Sans Light" panose="020B0403050000020004" pitchFamily="34" charset="0"/>
            </a:endParaRPr>
          </a:p>
        </p:txBody>
      </p:sp>
      <p:sp>
        <p:nvSpPr>
          <p:cNvPr id="22" name="Shape">
            <a:extLst>
              <a:ext uri="{FF2B5EF4-FFF2-40B4-BE49-F238E27FC236}">
                <a16:creationId xmlns:a16="http://schemas.microsoft.com/office/drawing/2014/main" id="{E22475BA-0BBA-15A1-D1A9-99DAFD678BD4}"/>
              </a:ext>
            </a:extLst>
          </p:cNvPr>
          <p:cNvSpPr/>
          <p:nvPr/>
        </p:nvSpPr>
        <p:spPr>
          <a:xfrm>
            <a:off x="9856084" y="4225544"/>
            <a:ext cx="769096" cy="901670"/>
          </a:xfrm>
          <a:custGeom>
            <a:avLst/>
            <a:gdLst/>
            <a:ahLst/>
            <a:cxnLst>
              <a:cxn ang="0">
                <a:pos x="wd2" y="hd2"/>
              </a:cxn>
              <a:cxn ang="5400000">
                <a:pos x="wd2" y="hd2"/>
              </a:cxn>
              <a:cxn ang="10800000">
                <a:pos x="wd2" y="hd2"/>
              </a:cxn>
              <a:cxn ang="16200000">
                <a:pos x="wd2" y="hd2"/>
              </a:cxn>
            </a:cxnLst>
            <a:rect l="0" t="0" r="r" b="b"/>
            <a:pathLst>
              <a:path w="21061" h="21549" extrusionOk="0">
                <a:moveTo>
                  <a:pt x="19362" y="12161"/>
                </a:moveTo>
                <a:cubicBezTo>
                  <a:pt x="18634" y="12090"/>
                  <a:pt x="17987" y="12161"/>
                  <a:pt x="17501" y="12161"/>
                </a:cubicBezTo>
                <a:cubicBezTo>
                  <a:pt x="16935" y="12161"/>
                  <a:pt x="16126" y="12231"/>
                  <a:pt x="15479" y="11808"/>
                </a:cubicBezTo>
                <a:cubicBezTo>
                  <a:pt x="14751" y="11455"/>
                  <a:pt x="15479" y="11243"/>
                  <a:pt x="15479" y="10749"/>
                </a:cubicBezTo>
                <a:cubicBezTo>
                  <a:pt x="15479" y="10325"/>
                  <a:pt x="14913" y="9549"/>
                  <a:pt x="14913" y="9549"/>
                </a:cubicBezTo>
                <a:cubicBezTo>
                  <a:pt x="14913" y="9549"/>
                  <a:pt x="13861" y="8843"/>
                  <a:pt x="13295" y="8561"/>
                </a:cubicBezTo>
                <a:cubicBezTo>
                  <a:pt x="12648" y="8278"/>
                  <a:pt x="13295" y="8208"/>
                  <a:pt x="13295" y="7784"/>
                </a:cubicBezTo>
                <a:cubicBezTo>
                  <a:pt x="13295" y="7431"/>
                  <a:pt x="13295" y="6867"/>
                  <a:pt x="13295" y="6514"/>
                </a:cubicBezTo>
                <a:cubicBezTo>
                  <a:pt x="13295" y="6090"/>
                  <a:pt x="12890" y="6090"/>
                  <a:pt x="12648" y="5808"/>
                </a:cubicBezTo>
                <a:cubicBezTo>
                  <a:pt x="12405" y="5525"/>
                  <a:pt x="11110" y="5031"/>
                  <a:pt x="10868" y="4749"/>
                </a:cubicBezTo>
                <a:cubicBezTo>
                  <a:pt x="10706" y="4467"/>
                  <a:pt x="10625" y="4114"/>
                  <a:pt x="10382" y="3902"/>
                </a:cubicBezTo>
                <a:cubicBezTo>
                  <a:pt x="10140" y="3690"/>
                  <a:pt x="10382" y="2984"/>
                  <a:pt x="10382" y="2631"/>
                </a:cubicBezTo>
                <a:cubicBezTo>
                  <a:pt x="10382" y="2208"/>
                  <a:pt x="10059" y="2137"/>
                  <a:pt x="9816" y="1925"/>
                </a:cubicBezTo>
                <a:cubicBezTo>
                  <a:pt x="9654" y="1714"/>
                  <a:pt x="9169" y="1573"/>
                  <a:pt x="9169" y="1573"/>
                </a:cubicBezTo>
                <a:cubicBezTo>
                  <a:pt x="9169" y="1573"/>
                  <a:pt x="9250" y="1149"/>
                  <a:pt x="9412" y="937"/>
                </a:cubicBezTo>
                <a:cubicBezTo>
                  <a:pt x="9573" y="725"/>
                  <a:pt x="9735" y="302"/>
                  <a:pt x="9412" y="90"/>
                </a:cubicBezTo>
                <a:cubicBezTo>
                  <a:pt x="9331" y="90"/>
                  <a:pt x="9331" y="20"/>
                  <a:pt x="9250" y="20"/>
                </a:cubicBezTo>
                <a:cubicBezTo>
                  <a:pt x="9007" y="-51"/>
                  <a:pt x="8764" y="90"/>
                  <a:pt x="8360" y="90"/>
                </a:cubicBezTo>
                <a:cubicBezTo>
                  <a:pt x="7955" y="90"/>
                  <a:pt x="7470" y="90"/>
                  <a:pt x="6742" y="90"/>
                </a:cubicBezTo>
                <a:cubicBezTo>
                  <a:pt x="5933" y="90"/>
                  <a:pt x="6095" y="302"/>
                  <a:pt x="5448" y="373"/>
                </a:cubicBezTo>
                <a:cubicBezTo>
                  <a:pt x="4881" y="443"/>
                  <a:pt x="4396" y="443"/>
                  <a:pt x="3830" y="655"/>
                </a:cubicBezTo>
                <a:cubicBezTo>
                  <a:pt x="3182" y="796"/>
                  <a:pt x="3263" y="796"/>
                  <a:pt x="2940" y="937"/>
                </a:cubicBezTo>
                <a:cubicBezTo>
                  <a:pt x="2616" y="1078"/>
                  <a:pt x="2050" y="937"/>
                  <a:pt x="1645" y="937"/>
                </a:cubicBezTo>
                <a:cubicBezTo>
                  <a:pt x="1564" y="937"/>
                  <a:pt x="1483" y="937"/>
                  <a:pt x="1483" y="937"/>
                </a:cubicBezTo>
                <a:cubicBezTo>
                  <a:pt x="1160" y="937"/>
                  <a:pt x="1160" y="937"/>
                  <a:pt x="917" y="1078"/>
                </a:cubicBezTo>
                <a:cubicBezTo>
                  <a:pt x="674" y="1220"/>
                  <a:pt x="917" y="1643"/>
                  <a:pt x="917" y="1855"/>
                </a:cubicBezTo>
                <a:cubicBezTo>
                  <a:pt x="917" y="2067"/>
                  <a:pt x="1160" y="2278"/>
                  <a:pt x="1483" y="2702"/>
                </a:cubicBezTo>
                <a:cubicBezTo>
                  <a:pt x="1726" y="3055"/>
                  <a:pt x="1726" y="3125"/>
                  <a:pt x="1888" y="3337"/>
                </a:cubicBezTo>
                <a:cubicBezTo>
                  <a:pt x="2050" y="3620"/>
                  <a:pt x="1888" y="4114"/>
                  <a:pt x="1888" y="4467"/>
                </a:cubicBezTo>
                <a:cubicBezTo>
                  <a:pt x="1888" y="4749"/>
                  <a:pt x="1564" y="5314"/>
                  <a:pt x="1564" y="5314"/>
                </a:cubicBezTo>
                <a:cubicBezTo>
                  <a:pt x="2050" y="5667"/>
                  <a:pt x="2616" y="5525"/>
                  <a:pt x="2535" y="5808"/>
                </a:cubicBezTo>
                <a:cubicBezTo>
                  <a:pt x="2454" y="6090"/>
                  <a:pt x="3101" y="5878"/>
                  <a:pt x="2454" y="6090"/>
                </a:cubicBezTo>
                <a:cubicBezTo>
                  <a:pt x="1726" y="6373"/>
                  <a:pt x="1322" y="6373"/>
                  <a:pt x="1322" y="6373"/>
                </a:cubicBezTo>
                <a:cubicBezTo>
                  <a:pt x="1322" y="6373"/>
                  <a:pt x="1564" y="6655"/>
                  <a:pt x="1564" y="6867"/>
                </a:cubicBezTo>
                <a:cubicBezTo>
                  <a:pt x="1564" y="7078"/>
                  <a:pt x="1160" y="6937"/>
                  <a:pt x="1564" y="7078"/>
                </a:cubicBezTo>
                <a:cubicBezTo>
                  <a:pt x="1888" y="7290"/>
                  <a:pt x="2131" y="7290"/>
                  <a:pt x="2131" y="7643"/>
                </a:cubicBezTo>
                <a:cubicBezTo>
                  <a:pt x="2131" y="7996"/>
                  <a:pt x="2292" y="7996"/>
                  <a:pt x="1969" y="8349"/>
                </a:cubicBezTo>
                <a:cubicBezTo>
                  <a:pt x="1645" y="8631"/>
                  <a:pt x="998" y="8773"/>
                  <a:pt x="755" y="8914"/>
                </a:cubicBezTo>
                <a:cubicBezTo>
                  <a:pt x="513" y="9125"/>
                  <a:pt x="432" y="9267"/>
                  <a:pt x="432" y="9478"/>
                </a:cubicBezTo>
                <a:cubicBezTo>
                  <a:pt x="432" y="9690"/>
                  <a:pt x="-539" y="9478"/>
                  <a:pt x="432" y="9690"/>
                </a:cubicBezTo>
                <a:cubicBezTo>
                  <a:pt x="1403" y="9902"/>
                  <a:pt x="836" y="9761"/>
                  <a:pt x="1403" y="9902"/>
                </a:cubicBezTo>
                <a:cubicBezTo>
                  <a:pt x="1888" y="10114"/>
                  <a:pt x="1726" y="9549"/>
                  <a:pt x="1888" y="10114"/>
                </a:cubicBezTo>
                <a:cubicBezTo>
                  <a:pt x="2050" y="10608"/>
                  <a:pt x="2050" y="10608"/>
                  <a:pt x="2050" y="11173"/>
                </a:cubicBezTo>
                <a:cubicBezTo>
                  <a:pt x="2050" y="11667"/>
                  <a:pt x="2050" y="12020"/>
                  <a:pt x="2050" y="12020"/>
                </a:cubicBezTo>
                <a:cubicBezTo>
                  <a:pt x="2050" y="12020"/>
                  <a:pt x="1888" y="12302"/>
                  <a:pt x="1969" y="12584"/>
                </a:cubicBezTo>
                <a:cubicBezTo>
                  <a:pt x="2050" y="12937"/>
                  <a:pt x="2212" y="12867"/>
                  <a:pt x="2131" y="13220"/>
                </a:cubicBezTo>
                <a:cubicBezTo>
                  <a:pt x="2050" y="13573"/>
                  <a:pt x="2535" y="13573"/>
                  <a:pt x="2050" y="13573"/>
                </a:cubicBezTo>
                <a:cubicBezTo>
                  <a:pt x="1645" y="13573"/>
                  <a:pt x="1079" y="13573"/>
                  <a:pt x="1079" y="13573"/>
                </a:cubicBezTo>
                <a:cubicBezTo>
                  <a:pt x="1079" y="13573"/>
                  <a:pt x="594" y="14349"/>
                  <a:pt x="594" y="14773"/>
                </a:cubicBezTo>
                <a:cubicBezTo>
                  <a:pt x="594" y="15125"/>
                  <a:pt x="1160" y="16678"/>
                  <a:pt x="1160" y="16678"/>
                </a:cubicBezTo>
                <a:cubicBezTo>
                  <a:pt x="1160" y="16678"/>
                  <a:pt x="1564" y="17102"/>
                  <a:pt x="1969" y="17102"/>
                </a:cubicBezTo>
                <a:cubicBezTo>
                  <a:pt x="2454" y="17102"/>
                  <a:pt x="2778" y="17031"/>
                  <a:pt x="4072" y="17102"/>
                </a:cubicBezTo>
                <a:cubicBezTo>
                  <a:pt x="5367" y="17173"/>
                  <a:pt x="6499" y="17243"/>
                  <a:pt x="6985" y="17314"/>
                </a:cubicBezTo>
                <a:cubicBezTo>
                  <a:pt x="7389" y="17384"/>
                  <a:pt x="8198" y="17384"/>
                  <a:pt x="9007" y="17596"/>
                </a:cubicBezTo>
                <a:cubicBezTo>
                  <a:pt x="9735" y="17737"/>
                  <a:pt x="10625" y="18373"/>
                  <a:pt x="10868" y="18655"/>
                </a:cubicBezTo>
                <a:cubicBezTo>
                  <a:pt x="11191" y="18867"/>
                  <a:pt x="11677" y="19643"/>
                  <a:pt x="11758" y="19925"/>
                </a:cubicBezTo>
                <a:cubicBezTo>
                  <a:pt x="11839" y="20208"/>
                  <a:pt x="12162" y="20773"/>
                  <a:pt x="12405" y="20984"/>
                </a:cubicBezTo>
                <a:cubicBezTo>
                  <a:pt x="12648" y="21196"/>
                  <a:pt x="13052" y="21337"/>
                  <a:pt x="13295" y="21549"/>
                </a:cubicBezTo>
                <a:cubicBezTo>
                  <a:pt x="13295" y="21549"/>
                  <a:pt x="13295" y="21549"/>
                  <a:pt x="13295" y="21549"/>
                </a:cubicBezTo>
                <a:cubicBezTo>
                  <a:pt x="13457" y="21408"/>
                  <a:pt x="13618" y="21267"/>
                  <a:pt x="13861" y="21196"/>
                </a:cubicBezTo>
                <a:cubicBezTo>
                  <a:pt x="14670" y="20984"/>
                  <a:pt x="15641" y="20349"/>
                  <a:pt x="16207" y="20349"/>
                </a:cubicBezTo>
                <a:cubicBezTo>
                  <a:pt x="16854" y="20349"/>
                  <a:pt x="17663" y="19925"/>
                  <a:pt x="18149" y="20067"/>
                </a:cubicBezTo>
                <a:cubicBezTo>
                  <a:pt x="18715" y="20208"/>
                  <a:pt x="19039" y="20349"/>
                  <a:pt x="19686" y="20349"/>
                </a:cubicBezTo>
                <a:cubicBezTo>
                  <a:pt x="20252" y="20349"/>
                  <a:pt x="20414" y="20773"/>
                  <a:pt x="20576" y="20208"/>
                </a:cubicBezTo>
                <a:cubicBezTo>
                  <a:pt x="20818" y="19714"/>
                  <a:pt x="20899" y="19290"/>
                  <a:pt x="20818" y="18937"/>
                </a:cubicBezTo>
                <a:cubicBezTo>
                  <a:pt x="20737" y="18584"/>
                  <a:pt x="20576" y="18090"/>
                  <a:pt x="20818" y="17596"/>
                </a:cubicBezTo>
                <a:cubicBezTo>
                  <a:pt x="20980" y="17031"/>
                  <a:pt x="20899" y="15549"/>
                  <a:pt x="20980" y="14984"/>
                </a:cubicBezTo>
                <a:cubicBezTo>
                  <a:pt x="21061" y="14349"/>
                  <a:pt x="21061" y="12867"/>
                  <a:pt x="21061" y="12867"/>
                </a:cubicBezTo>
                <a:cubicBezTo>
                  <a:pt x="20737" y="12161"/>
                  <a:pt x="20737" y="12161"/>
                  <a:pt x="20737" y="12161"/>
                </a:cubicBezTo>
                <a:cubicBezTo>
                  <a:pt x="20576" y="12161"/>
                  <a:pt x="20009" y="12231"/>
                  <a:pt x="19362" y="12161"/>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dirty="0">
              <a:solidFill>
                <a:srgbClr val="93358D"/>
              </a:solidFill>
              <a:latin typeface="Fira Sans Light" panose="020B0403050000020004" pitchFamily="34" charset="0"/>
            </a:endParaRPr>
          </a:p>
        </p:txBody>
      </p:sp>
      <p:sp>
        <p:nvSpPr>
          <p:cNvPr id="23" name="Shape">
            <a:extLst>
              <a:ext uri="{FF2B5EF4-FFF2-40B4-BE49-F238E27FC236}">
                <a16:creationId xmlns:a16="http://schemas.microsoft.com/office/drawing/2014/main" id="{4A0140CB-F1AF-8E38-1012-F9F0BB2BE11C}"/>
              </a:ext>
            </a:extLst>
          </p:cNvPr>
          <p:cNvSpPr/>
          <p:nvPr/>
        </p:nvSpPr>
        <p:spPr>
          <a:xfrm>
            <a:off x="9041327" y="3354621"/>
            <a:ext cx="160028" cy="130007"/>
          </a:xfrm>
          <a:custGeom>
            <a:avLst/>
            <a:gdLst/>
            <a:ahLst/>
            <a:cxnLst>
              <a:cxn ang="0">
                <a:pos x="wd2" y="hd2"/>
              </a:cxn>
              <a:cxn ang="5400000">
                <a:pos x="wd2" y="hd2"/>
              </a:cxn>
              <a:cxn ang="10800000">
                <a:pos x="wd2" y="hd2"/>
              </a:cxn>
              <a:cxn ang="16200000">
                <a:pos x="wd2" y="hd2"/>
              </a:cxn>
            </a:cxnLst>
            <a:rect l="0" t="0" r="r" b="b"/>
            <a:pathLst>
              <a:path w="21270" h="21600" extrusionOk="0">
                <a:moveTo>
                  <a:pt x="9881" y="7364"/>
                </a:moveTo>
                <a:cubicBezTo>
                  <a:pt x="9881" y="7364"/>
                  <a:pt x="9881" y="7364"/>
                  <a:pt x="9881" y="7364"/>
                </a:cubicBezTo>
                <a:cubicBezTo>
                  <a:pt x="9881" y="7364"/>
                  <a:pt x="9881" y="7364"/>
                  <a:pt x="9881" y="7364"/>
                </a:cubicBezTo>
                <a:cubicBezTo>
                  <a:pt x="9881" y="7364"/>
                  <a:pt x="9881" y="7364"/>
                  <a:pt x="9488" y="7364"/>
                </a:cubicBezTo>
                <a:cubicBezTo>
                  <a:pt x="9488" y="6873"/>
                  <a:pt x="9488" y="6873"/>
                  <a:pt x="9095" y="6873"/>
                </a:cubicBezTo>
                <a:cubicBezTo>
                  <a:pt x="9095" y="6873"/>
                  <a:pt x="9095" y="6873"/>
                  <a:pt x="9095" y="6873"/>
                </a:cubicBezTo>
                <a:cubicBezTo>
                  <a:pt x="9095" y="6873"/>
                  <a:pt x="9095" y="6873"/>
                  <a:pt x="8703" y="6873"/>
                </a:cubicBezTo>
                <a:cubicBezTo>
                  <a:pt x="8703" y="6873"/>
                  <a:pt x="8703" y="6873"/>
                  <a:pt x="8703" y="6873"/>
                </a:cubicBezTo>
                <a:cubicBezTo>
                  <a:pt x="8703" y="6873"/>
                  <a:pt x="8703" y="6873"/>
                  <a:pt x="8310" y="6873"/>
                </a:cubicBezTo>
                <a:cubicBezTo>
                  <a:pt x="6739" y="6873"/>
                  <a:pt x="5168" y="3436"/>
                  <a:pt x="5168" y="3436"/>
                </a:cubicBezTo>
                <a:cubicBezTo>
                  <a:pt x="5168" y="3436"/>
                  <a:pt x="4383" y="1964"/>
                  <a:pt x="3990" y="0"/>
                </a:cubicBezTo>
                <a:cubicBezTo>
                  <a:pt x="1634" y="3436"/>
                  <a:pt x="1634" y="3436"/>
                  <a:pt x="1634" y="3436"/>
                </a:cubicBezTo>
                <a:cubicBezTo>
                  <a:pt x="1634" y="3436"/>
                  <a:pt x="455" y="1473"/>
                  <a:pt x="63" y="3927"/>
                </a:cubicBezTo>
                <a:cubicBezTo>
                  <a:pt x="-330" y="6873"/>
                  <a:pt x="1241" y="12764"/>
                  <a:pt x="1241" y="12764"/>
                </a:cubicBezTo>
                <a:cubicBezTo>
                  <a:pt x="1634" y="16691"/>
                  <a:pt x="1634" y="16691"/>
                  <a:pt x="1634" y="16691"/>
                </a:cubicBezTo>
                <a:cubicBezTo>
                  <a:pt x="1634" y="16691"/>
                  <a:pt x="4383" y="21600"/>
                  <a:pt x="6346" y="21600"/>
                </a:cubicBezTo>
                <a:cubicBezTo>
                  <a:pt x="8310" y="21600"/>
                  <a:pt x="8703" y="18655"/>
                  <a:pt x="8703" y="18655"/>
                </a:cubicBezTo>
                <a:cubicBezTo>
                  <a:pt x="13023" y="20127"/>
                  <a:pt x="13023" y="20127"/>
                  <a:pt x="13023" y="20127"/>
                </a:cubicBezTo>
                <a:cubicBezTo>
                  <a:pt x="15772" y="21109"/>
                  <a:pt x="15772" y="21109"/>
                  <a:pt x="15772" y="21109"/>
                </a:cubicBezTo>
                <a:cubicBezTo>
                  <a:pt x="19306" y="17182"/>
                  <a:pt x="19306" y="17182"/>
                  <a:pt x="19306" y="17182"/>
                </a:cubicBezTo>
                <a:cubicBezTo>
                  <a:pt x="20092" y="15218"/>
                  <a:pt x="20092" y="15218"/>
                  <a:pt x="20092" y="15218"/>
                </a:cubicBezTo>
                <a:cubicBezTo>
                  <a:pt x="20092" y="15218"/>
                  <a:pt x="20092" y="15218"/>
                  <a:pt x="20092" y="15218"/>
                </a:cubicBezTo>
                <a:cubicBezTo>
                  <a:pt x="21270" y="12273"/>
                  <a:pt x="21270" y="12273"/>
                  <a:pt x="21270" y="12273"/>
                </a:cubicBezTo>
                <a:cubicBezTo>
                  <a:pt x="21270" y="8345"/>
                  <a:pt x="21270" y="8345"/>
                  <a:pt x="21270" y="8345"/>
                </a:cubicBezTo>
                <a:cubicBezTo>
                  <a:pt x="18521" y="6382"/>
                  <a:pt x="18521" y="6382"/>
                  <a:pt x="18521" y="6382"/>
                </a:cubicBezTo>
                <a:cubicBezTo>
                  <a:pt x="14986" y="6873"/>
                  <a:pt x="14986" y="6873"/>
                  <a:pt x="14986" y="6873"/>
                </a:cubicBezTo>
                <a:cubicBezTo>
                  <a:pt x="13023" y="5400"/>
                  <a:pt x="13023" y="5400"/>
                  <a:pt x="13023" y="5400"/>
                </a:cubicBezTo>
                <a:cubicBezTo>
                  <a:pt x="13023" y="5400"/>
                  <a:pt x="13023" y="5400"/>
                  <a:pt x="13023" y="5400"/>
                </a:cubicBezTo>
                <a:cubicBezTo>
                  <a:pt x="13023" y="4909"/>
                  <a:pt x="13023" y="4909"/>
                  <a:pt x="13023" y="4909"/>
                </a:cubicBezTo>
                <a:cubicBezTo>
                  <a:pt x="13023" y="4909"/>
                  <a:pt x="13023" y="4909"/>
                  <a:pt x="13023" y="4909"/>
                </a:cubicBezTo>
                <a:cubicBezTo>
                  <a:pt x="12237" y="4418"/>
                  <a:pt x="12237" y="4418"/>
                  <a:pt x="12237" y="4418"/>
                </a:cubicBezTo>
                <a:lnTo>
                  <a:pt x="9881" y="7364"/>
                </a:lnTo>
                <a:close/>
              </a:path>
            </a:pathLst>
          </a:custGeom>
          <a:gradFill flip="none" rotWithShape="1">
            <a:gsLst>
              <a:gs pos="0">
                <a:srgbClr val="93358D">
                  <a:shade val="30000"/>
                  <a:satMod val="115000"/>
                </a:srgbClr>
              </a:gs>
              <a:gs pos="50000">
                <a:srgbClr val="93358D">
                  <a:shade val="67500"/>
                  <a:satMod val="115000"/>
                </a:srgbClr>
              </a:gs>
              <a:gs pos="100000">
                <a:srgbClr val="93358D">
                  <a:shade val="100000"/>
                  <a:satMod val="115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93358D"/>
                </a:solidFill>
              </a:rPr>
              <a:t> </a:t>
            </a:r>
            <a:endParaRPr dirty="0">
              <a:solidFill>
                <a:srgbClr val="93358D"/>
              </a:solidFill>
            </a:endParaRPr>
          </a:p>
        </p:txBody>
      </p:sp>
      <p:sp>
        <p:nvSpPr>
          <p:cNvPr id="24" name="Shape">
            <a:extLst>
              <a:ext uri="{FF2B5EF4-FFF2-40B4-BE49-F238E27FC236}">
                <a16:creationId xmlns:a16="http://schemas.microsoft.com/office/drawing/2014/main" id="{C4BD0A78-3EF1-7DAB-D818-A5060F310434}"/>
              </a:ext>
            </a:extLst>
          </p:cNvPr>
          <p:cNvSpPr/>
          <p:nvPr/>
        </p:nvSpPr>
        <p:spPr>
          <a:xfrm>
            <a:off x="8899793" y="3446329"/>
            <a:ext cx="724084" cy="728386"/>
          </a:xfrm>
          <a:custGeom>
            <a:avLst/>
            <a:gdLst/>
            <a:ahLst/>
            <a:cxnLst>
              <a:cxn ang="0">
                <a:pos x="wd2" y="hd2"/>
              </a:cxn>
              <a:cxn ang="5400000">
                <a:pos x="wd2" y="hd2"/>
              </a:cxn>
              <a:cxn ang="10800000">
                <a:pos x="wd2" y="hd2"/>
              </a:cxn>
              <a:cxn ang="16200000">
                <a:pos x="wd2" y="hd2"/>
              </a:cxn>
            </a:cxnLst>
            <a:rect l="0" t="0" r="r" b="b"/>
            <a:pathLst>
              <a:path w="21351" h="21224" extrusionOk="0">
                <a:moveTo>
                  <a:pt x="20567" y="15232"/>
                </a:moveTo>
                <a:cubicBezTo>
                  <a:pt x="20132" y="15232"/>
                  <a:pt x="19696" y="15576"/>
                  <a:pt x="19435" y="15060"/>
                </a:cubicBezTo>
                <a:cubicBezTo>
                  <a:pt x="19086" y="14630"/>
                  <a:pt x="18825" y="14371"/>
                  <a:pt x="18651" y="13769"/>
                </a:cubicBezTo>
                <a:cubicBezTo>
                  <a:pt x="18477" y="13253"/>
                  <a:pt x="18564" y="12478"/>
                  <a:pt x="18390" y="12220"/>
                </a:cubicBezTo>
                <a:cubicBezTo>
                  <a:pt x="18216" y="11962"/>
                  <a:pt x="17519" y="11359"/>
                  <a:pt x="17345" y="11101"/>
                </a:cubicBezTo>
                <a:cubicBezTo>
                  <a:pt x="17170" y="10843"/>
                  <a:pt x="16996" y="10327"/>
                  <a:pt x="16648" y="10241"/>
                </a:cubicBezTo>
                <a:cubicBezTo>
                  <a:pt x="16386" y="10155"/>
                  <a:pt x="16125" y="9983"/>
                  <a:pt x="15777" y="9983"/>
                </a:cubicBezTo>
                <a:cubicBezTo>
                  <a:pt x="15341" y="9983"/>
                  <a:pt x="14993" y="10069"/>
                  <a:pt x="14732" y="9896"/>
                </a:cubicBezTo>
                <a:cubicBezTo>
                  <a:pt x="14383" y="9724"/>
                  <a:pt x="13861" y="9380"/>
                  <a:pt x="13861" y="9380"/>
                </a:cubicBezTo>
                <a:cubicBezTo>
                  <a:pt x="13861" y="9380"/>
                  <a:pt x="13599" y="9036"/>
                  <a:pt x="12990" y="9036"/>
                </a:cubicBezTo>
                <a:cubicBezTo>
                  <a:pt x="12467" y="9036"/>
                  <a:pt x="11857" y="9122"/>
                  <a:pt x="11596" y="9036"/>
                </a:cubicBezTo>
                <a:cubicBezTo>
                  <a:pt x="11335" y="8950"/>
                  <a:pt x="10812" y="8347"/>
                  <a:pt x="10725" y="8003"/>
                </a:cubicBezTo>
                <a:cubicBezTo>
                  <a:pt x="10638" y="7659"/>
                  <a:pt x="10899" y="6368"/>
                  <a:pt x="10899" y="6368"/>
                </a:cubicBezTo>
                <a:cubicBezTo>
                  <a:pt x="10899" y="6368"/>
                  <a:pt x="10986" y="6110"/>
                  <a:pt x="10986" y="5852"/>
                </a:cubicBezTo>
                <a:cubicBezTo>
                  <a:pt x="11074" y="5336"/>
                  <a:pt x="11161" y="4733"/>
                  <a:pt x="11161" y="4561"/>
                </a:cubicBezTo>
                <a:cubicBezTo>
                  <a:pt x="11161" y="4303"/>
                  <a:pt x="11422" y="4303"/>
                  <a:pt x="10899" y="3528"/>
                </a:cubicBezTo>
                <a:cubicBezTo>
                  <a:pt x="10464" y="2840"/>
                  <a:pt x="10638" y="2668"/>
                  <a:pt x="10203" y="2151"/>
                </a:cubicBezTo>
                <a:cubicBezTo>
                  <a:pt x="9680" y="1635"/>
                  <a:pt x="9157" y="1119"/>
                  <a:pt x="8983" y="775"/>
                </a:cubicBezTo>
                <a:cubicBezTo>
                  <a:pt x="8809" y="516"/>
                  <a:pt x="8809" y="258"/>
                  <a:pt x="8635" y="0"/>
                </a:cubicBezTo>
                <a:cubicBezTo>
                  <a:pt x="8461" y="344"/>
                  <a:pt x="8461" y="344"/>
                  <a:pt x="8461" y="344"/>
                </a:cubicBezTo>
                <a:cubicBezTo>
                  <a:pt x="7677" y="1033"/>
                  <a:pt x="7677" y="1033"/>
                  <a:pt x="7677" y="1033"/>
                </a:cubicBezTo>
                <a:cubicBezTo>
                  <a:pt x="7067" y="861"/>
                  <a:pt x="7067" y="861"/>
                  <a:pt x="7067" y="861"/>
                </a:cubicBezTo>
                <a:cubicBezTo>
                  <a:pt x="6109" y="602"/>
                  <a:pt x="6109" y="602"/>
                  <a:pt x="6109" y="602"/>
                </a:cubicBezTo>
                <a:cubicBezTo>
                  <a:pt x="6109" y="602"/>
                  <a:pt x="6022" y="1119"/>
                  <a:pt x="5586" y="1119"/>
                </a:cubicBezTo>
                <a:cubicBezTo>
                  <a:pt x="5151" y="1119"/>
                  <a:pt x="4541" y="258"/>
                  <a:pt x="4541" y="258"/>
                </a:cubicBezTo>
                <a:cubicBezTo>
                  <a:pt x="4541" y="258"/>
                  <a:pt x="4541" y="516"/>
                  <a:pt x="3845" y="344"/>
                </a:cubicBezTo>
                <a:cubicBezTo>
                  <a:pt x="3235" y="258"/>
                  <a:pt x="3061" y="-86"/>
                  <a:pt x="2625" y="258"/>
                </a:cubicBezTo>
                <a:cubicBezTo>
                  <a:pt x="2277" y="689"/>
                  <a:pt x="2277" y="602"/>
                  <a:pt x="1928" y="947"/>
                </a:cubicBezTo>
                <a:cubicBezTo>
                  <a:pt x="1493" y="1291"/>
                  <a:pt x="1319" y="1721"/>
                  <a:pt x="970" y="1721"/>
                </a:cubicBezTo>
                <a:cubicBezTo>
                  <a:pt x="622" y="1721"/>
                  <a:pt x="1057" y="1119"/>
                  <a:pt x="622" y="1721"/>
                </a:cubicBezTo>
                <a:cubicBezTo>
                  <a:pt x="99" y="2238"/>
                  <a:pt x="99" y="2582"/>
                  <a:pt x="99" y="2582"/>
                </a:cubicBezTo>
                <a:cubicBezTo>
                  <a:pt x="99" y="2582"/>
                  <a:pt x="-249" y="2926"/>
                  <a:pt x="361" y="3012"/>
                </a:cubicBezTo>
                <a:cubicBezTo>
                  <a:pt x="1057" y="3098"/>
                  <a:pt x="1232" y="3098"/>
                  <a:pt x="1580" y="3098"/>
                </a:cubicBezTo>
                <a:cubicBezTo>
                  <a:pt x="2016" y="3098"/>
                  <a:pt x="2277" y="3959"/>
                  <a:pt x="2538" y="3959"/>
                </a:cubicBezTo>
                <a:cubicBezTo>
                  <a:pt x="2799" y="3959"/>
                  <a:pt x="3148" y="3787"/>
                  <a:pt x="3496" y="4045"/>
                </a:cubicBezTo>
                <a:cubicBezTo>
                  <a:pt x="3845" y="4217"/>
                  <a:pt x="3757" y="4819"/>
                  <a:pt x="3757" y="5336"/>
                </a:cubicBezTo>
                <a:cubicBezTo>
                  <a:pt x="3757" y="5766"/>
                  <a:pt x="3583" y="6368"/>
                  <a:pt x="3670" y="6798"/>
                </a:cubicBezTo>
                <a:cubicBezTo>
                  <a:pt x="3757" y="7229"/>
                  <a:pt x="3583" y="7229"/>
                  <a:pt x="4193" y="7573"/>
                </a:cubicBezTo>
                <a:cubicBezTo>
                  <a:pt x="4716" y="7831"/>
                  <a:pt x="4803" y="7831"/>
                  <a:pt x="5151" y="8003"/>
                </a:cubicBezTo>
                <a:cubicBezTo>
                  <a:pt x="5586" y="8175"/>
                  <a:pt x="5586" y="8347"/>
                  <a:pt x="6109" y="8606"/>
                </a:cubicBezTo>
                <a:cubicBezTo>
                  <a:pt x="6719" y="8778"/>
                  <a:pt x="6283" y="8089"/>
                  <a:pt x="6719" y="8778"/>
                </a:cubicBezTo>
                <a:cubicBezTo>
                  <a:pt x="6806" y="8950"/>
                  <a:pt x="6893" y="9122"/>
                  <a:pt x="6980" y="9294"/>
                </a:cubicBezTo>
                <a:cubicBezTo>
                  <a:pt x="7241" y="9810"/>
                  <a:pt x="7328" y="10155"/>
                  <a:pt x="7328" y="10155"/>
                </a:cubicBezTo>
                <a:cubicBezTo>
                  <a:pt x="7328" y="10155"/>
                  <a:pt x="7328" y="10327"/>
                  <a:pt x="7416" y="10413"/>
                </a:cubicBezTo>
                <a:cubicBezTo>
                  <a:pt x="7067" y="10843"/>
                  <a:pt x="7067" y="10843"/>
                  <a:pt x="7067" y="10843"/>
                </a:cubicBezTo>
                <a:cubicBezTo>
                  <a:pt x="7067" y="10843"/>
                  <a:pt x="6719" y="11962"/>
                  <a:pt x="6632" y="12564"/>
                </a:cubicBezTo>
                <a:cubicBezTo>
                  <a:pt x="6545" y="13253"/>
                  <a:pt x="6806" y="13769"/>
                  <a:pt x="7241" y="14285"/>
                </a:cubicBezTo>
                <a:cubicBezTo>
                  <a:pt x="7764" y="14716"/>
                  <a:pt x="7590" y="15232"/>
                  <a:pt x="7590" y="15576"/>
                </a:cubicBezTo>
                <a:cubicBezTo>
                  <a:pt x="7590" y="15748"/>
                  <a:pt x="7764" y="16867"/>
                  <a:pt x="7677" y="17383"/>
                </a:cubicBezTo>
                <a:cubicBezTo>
                  <a:pt x="7938" y="17555"/>
                  <a:pt x="8112" y="17728"/>
                  <a:pt x="8112" y="17900"/>
                </a:cubicBezTo>
                <a:cubicBezTo>
                  <a:pt x="8112" y="18244"/>
                  <a:pt x="7938" y="18330"/>
                  <a:pt x="7938" y="19104"/>
                </a:cubicBezTo>
                <a:cubicBezTo>
                  <a:pt x="7938" y="19793"/>
                  <a:pt x="7764" y="20223"/>
                  <a:pt x="8286" y="20223"/>
                </a:cubicBezTo>
                <a:cubicBezTo>
                  <a:pt x="8896" y="20223"/>
                  <a:pt x="8809" y="20309"/>
                  <a:pt x="9332" y="20051"/>
                </a:cubicBezTo>
                <a:cubicBezTo>
                  <a:pt x="9941" y="19707"/>
                  <a:pt x="10290" y="19363"/>
                  <a:pt x="10551" y="19535"/>
                </a:cubicBezTo>
                <a:cubicBezTo>
                  <a:pt x="10812" y="19707"/>
                  <a:pt x="11335" y="19793"/>
                  <a:pt x="11596" y="20137"/>
                </a:cubicBezTo>
                <a:cubicBezTo>
                  <a:pt x="11857" y="20395"/>
                  <a:pt x="11770" y="20481"/>
                  <a:pt x="12380" y="20481"/>
                </a:cubicBezTo>
                <a:cubicBezTo>
                  <a:pt x="12903" y="20481"/>
                  <a:pt x="12554" y="20223"/>
                  <a:pt x="12903" y="20481"/>
                </a:cubicBezTo>
                <a:cubicBezTo>
                  <a:pt x="13077" y="20567"/>
                  <a:pt x="13164" y="20653"/>
                  <a:pt x="13164" y="20740"/>
                </a:cubicBezTo>
                <a:cubicBezTo>
                  <a:pt x="13338" y="20826"/>
                  <a:pt x="13512" y="20912"/>
                  <a:pt x="13861" y="20912"/>
                </a:cubicBezTo>
                <a:cubicBezTo>
                  <a:pt x="14383" y="20998"/>
                  <a:pt x="14296" y="21514"/>
                  <a:pt x="14906" y="20998"/>
                </a:cubicBezTo>
                <a:cubicBezTo>
                  <a:pt x="15428" y="20567"/>
                  <a:pt x="15516" y="20309"/>
                  <a:pt x="15516" y="19879"/>
                </a:cubicBezTo>
                <a:cubicBezTo>
                  <a:pt x="15516" y="19535"/>
                  <a:pt x="15254" y="19104"/>
                  <a:pt x="15777" y="19104"/>
                </a:cubicBezTo>
                <a:cubicBezTo>
                  <a:pt x="16212" y="19104"/>
                  <a:pt x="16561" y="19190"/>
                  <a:pt x="16909" y="19018"/>
                </a:cubicBezTo>
                <a:cubicBezTo>
                  <a:pt x="17170" y="18846"/>
                  <a:pt x="17345" y="18244"/>
                  <a:pt x="17606" y="17986"/>
                </a:cubicBezTo>
                <a:cubicBezTo>
                  <a:pt x="17867" y="17728"/>
                  <a:pt x="17780" y="17469"/>
                  <a:pt x="18303" y="17469"/>
                </a:cubicBezTo>
                <a:cubicBezTo>
                  <a:pt x="18738" y="17469"/>
                  <a:pt x="19086" y="17297"/>
                  <a:pt x="19522" y="17039"/>
                </a:cubicBezTo>
                <a:cubicBezTo>
                  <a:pt x="19870" y="16781"/>
                  <a:pt x="20480" y="16351"/>
                  <a:pt x="20480" y="16351"/>
                </a:cubicBezTo>
                <a:cubicBezTo>
                  <a:pt x="20828" y="15920"/>
                  <a:pt x="20828" y="15920"/>
                  <a:pt x="20828" y="15920"/>
                </a:cubicBezTo>
                <a:cubicBezTo>
                  <a:pt x="21177" y="15576"/>
                  <a:pt x="21177" y="15576"/>
                  <a:pt x="21177" y="15576"/>
                </a:cubicBezTo>
                <a:cubicBezTo>
                  <a:pt x="21351" y="15404"/>
                  <a:pt x="21351" y="15404"/>
                  <a:pt x="21351" y="15404"/>
                </a:cubicBezTo>
                <a:cubicBezTo>
                  <a:pt x="21351" y="15404"/>
                  <a:pt x="20916" y="15232"/>
                  <a:pt x="20567" y="15232"/>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25" name="Shape">
            <a:extLst>
              <a:ext uri="{FF2B5EF4-FFF2-40B4-BE49-F238E27FC236}">
                <a16:creationId xmlns:a16="http://schemas.microsoft.com/office/drawing/2014/main" id="{B7BE9D9F-042E-3F41-5F3A-2C0866D64402}"/>
              </a:ext>
            </a:extLst>
          </p:cNvPr>
          <p:cNvSpPr/>
          <p:nvPr/>
        </p:nvSpPr>
        <p:spPr>
          <a:xfrm>
            <a:off x="9274537" y="1527025"/>
            <a:ext cx="894841" cy="1210463"/>
          </a:xfrm>
          <a:custGeom>
            <a:avLst/>
            <a:gdLst/>
            <a:ahLst/>
            <a:cxnLst>
              <a:cxn ang="0">
                <a:pos x="wd2" y="hd2"/>
              </a:cxn>
              <a:cxn ang="5400000">
                <a:pos x="wd2" y="hd2"/>
              </a:cxn>
              <a:cxn ang="10800000">
                <a:pos x="wd2" y="hd2"/>
              </a:cxn>
              <a:cxn ang="16200000">
                <a:pos x="wd2" y="hd2"/>
              </a:cxn>
            </a:cxnLst>
            <a:rect l="0" t="0" r="r" b="b"/>
            <a:pathLst>
              <a:path w="21327" h="21430" extrusionOk="0">
                <a:moveTo>
                  <a:pt x="5030" y="994"/>
                </a:moveTo>
                <a:cubicBezTo>
                  <a:pt x="5030" y="994"/>
                  <a:pt x="4538" y="889"/>
                  <a:pt x="4186" y="680"/>
                </a:cubicBezTo>
                <a:cubicBezTo>
                  <a:pt x="3834" y="523"/>
                  <a:pt x="3342" y="941"/>
                  <a:pt x="3130" y="1046"/>
                </a:cubicBezTo>
                <a:cubicBezTo>
                  <a:pt x="2919" y="1151"/>
                  <a:pt x="2427" y="1203"/>
                  <a:pt x="2216" y="1151"/>
                </a:cubicBezTo>
                <a:cubicBezTo>
                  <a:pt x="2005" y="1098"/>
                  <a:pt x="1442" y="889"/>
                  <a:pt x="1231" y="889"/>
                </a:cubicBezTo>
                <a:cubicBezTo>
                  <a:pt x="1020" y="889"/>
                  <a:pt x="387" y="1308"/>
                  <a:pt x="175" y="1464"/>
                </a:cubicBezTo>
                <a:cubicBezTo>
                  <a:pt x="-106" y="1674"/>
                  <a:pt x="35" y="2144"/>
                  <a:pt x="35" y="2144"/>
                </a:cubicBezTo>
                <a:cubicBezTo>
                  <a:pt x="35" y="2144"/>
                  <a:pt x="457" y="2667"/>
                  <a:pt x="738" y="2772"/>
                </a:cubicBezTo>
                <a:cubicBezTo>
                  <a:pt x="1090" y="2877"/>
                  <a:pt x="1442" y="2772"/>
                  <a:pt x="1442" y="2772"/>
                </a:cubicBezTo>
                <a:cubicBezTo>
                  <a:pt x="1794" y="3400"/>
                  <a:pt x="1794" y="3400"/>
                  <a:pt x="1794" y="3400"/>
                </a:cubicBezTo>
                <a:cubicBezTo>
                  <a:pt x="1301" y="3870"/>
                  <a:pt x="1301" y="3870"/>
                  <a:pt x="1301" y="3870"/>
                </a:cubicBezTo>
                <a:cubicBezTo>
                  <a:pt x="1301" y="3870"/>
                  <a:pt x="879" y="4079"/>
                  <a:pt x="1020" y="4393"/>
                </a:cubicBezTo>
                <a:cubicBezTo>
                  <a:pt x="1090" y="4655"/>
                  <a:pt x="1231" y="4707"/>
                  <a:pt x="1512" y="4812"/>
                </a:cubicBezTo>
                <a:cubicBezTo>
                  <a:pt x="1794" y="4916"/>
                  <a:pt x="2427" y="5021"/>
                  <a:pt x="2638" y="5125"/>
                </a:cubicBezTo>
                <a:cubicBezTo>
                  <a:pt x="2919" y="5230"/>
                  <a:pt x="3130" y="5387"/>
                  <a:pt x="3271" y="5753"/>
                </a:cubicBezTo>
                <a:cubicBezTo>
                  <a:pt x="3412" y="6067"/>
                  <a:pt x="3553" y="6015"/>
                  <a:pt x="3904" y="6119"/>
                </a:cubicBezTo>
                <a:cubicBezTo>
                  <a:pt x="4186" y="6224"/>
                  <a:pt x="4467" y="6119"/>
                  <a:pt x="5030" y="6119"/>
                </a:cubicBezTo>
                <a:cubicBezTo>
                  <a:pt x="5523" y="6119"/>
                  <a:pt x="5452" y="6433"/>
                  <a:pt x="5452" y="6433"/>
                </a:cubicBezTo>
                <a:cubicBezTo>
                  <a:pt x="4960" y="6904"/>
                  <a:pt x="4960" y="6904"/>
                  <a:pt x="4960" y="6904"/>
                </a:cubicBezTo>
                <a:cubicBezTo>
                  <a:pt x="3904" y="7270"/>
                  <a:pt x="3904" y="7270"/>
                  <a:pt x="3904" y="7270"/>
                </a:cubicBezTo>
                <a:cubicBezTo>
                  <a:pt x="3904" y="7270"/>
                  <a:pt x="2708" y="7217"/>
                  <a:pt x="2427" y="7008"/>
                </a:cubicBezTo>
                <a:cubicBezTo>
                  <a:pt x="2145" y="6851"/>
                  <a:pt x="1442" y="6799"/>
                  <a:pt x="1442" y="6799"/>
                </a:cubicBezTo>
                <a:cubicBezTo>
                  <a:pt x="1442" y="6799"/>
                  <a:pt x="1442" y="6956"/>
                  <a:pt x="1442" y="7113"/>
                </a:cubicBezTo>
                <a:cubicBezTo>
                  <a:pt x="1442" y="7374"/>
                  <a:pt x="1442" y="7636"/>
                  <a:pt x="1442" y="7845"/>
                </a:cubicBezTo>
                <a:cubicBezTo>
                  <a:pt x="1442" y="8107"/>
                  <a:pt x="1934" y="8316"/>
                  <a:pt x="2216" y="8525"/>
                </a:cubicBezTo>
                <a:cubicBezTo>
                  <a:pt x="2497" y="8682"/>
                  <a:pt x="2990" y="8891"/>
                  <a:pt x="2990" y="8891"/>
                </a:cubicBezTo>
                <a:cubicBezTo>
                  <a:pt x="2990" y="8891"/>
                  <a:pt x="2990" y="9832"/>
                  <a:pt x="2990" y="10042"/>
                </a:cubicBezTo>
                <a:cubicBezTo>
                  <a:pt x="2990" y="10199"/>
                  <a:pt x="2568" y="10878"/>
                  <a:pt x="2568" y="10878"/>
                </a:cubicBezTo>
                <a:cubicBezTo>
                  <a:pt x="2568" y="10878"/>
                  <a:pt x="2990" y="11140"/>
                  <a:pt x="3201" y="11349"/>
                </a:cubicBezTo>
                <a:cubicBezTo>
                  <a:pt x="3412" y="11506"/>
                  <a:pt x="2990" y="11611"/>
                  <a:pt x="2990" y="11611"/>
                </a:cubicBezTo>
                <a:cubicBezTo>
                  <a:pt x="2990" y="11611"/>
                  <a:pt x="2427" y="12081"/>
                  <a:pt x="2357" y="12238"/>
                </a:cubicBezTo>
                <a:cubicBezTo>
                  <a:pt x="2286" y="12395"/>
                  <a:pt x="2427" y="12552"/>
                  <a:pt x="2638" y="12814"/>
                </a:cubicBezTo>
                <a:cubicBezTo>
                  <a:pt x="2919" y="13023"/>
                  <a:pt x="2638" y="13180"/>
                  <a:pt x="2357" y="13441"/>
                </a:cubicBezTo>
                <a:cubicBezTo>
                  <a:pt x="2075" y="13650"/>
                  <a:pt x="2216" y="13650"/>
                  <a:pt x="2216" y="13807"/>
                </a:cubicBezTo>
                <a:cubicBezTo>
                  <a:pt x="2216" y="13964"/>
                  <a:pt x="2145" y="14226"/>
                  <a:pt x="1934" y="14383"/>
                </a:cubicBezTo>
                <a:cubicBezTo>
                  <a:pt x="1653" y="14539"/>
                  <a:pt x="1160" y="14435"/>
                  <a:pt x="1160" y="14435"/>
                </a:cubicBezTo>
                <a:cubicBezTo>
                  <a:pt x="1160" y="14435"/>
                  <a:pt x="809" y="14592"/>
                  <a:pt x="316" y="14801"/>
                </a:cubicBezTo>
                <a:cubicBezTo>
                  <a:pt x="598" y="15272"/>
                  <a:pt x="598" y="15272"/>
                  <a:pt x="598" y="15272"/>
                </a:cubicBezTo>
                <a:cubicBezTo>
                  <a:pt x="598" y="15272"/>
                  <a:pt x="1090" y="15742"/>
                  <a:pt x="1231" y="15899"/>
                </a:cubicBezTo>
                <a:cubicBezTo>
                  <a:pt x="1372" y="16056"/>
                  <a:pt x="1512" y="16213"/>
                  <a:pt x="2005" y="16108"/>
                </a:cubicBezTo>
                <a:cubicBezTo>
                  <a:pt x="2427" y="16056"/>
                  <a:pt x="3201" y="15847"/>
                  <a:pt x="3482" y="15952"/>
                </a:cubicBezTo>
                <a:cubicBezTo>
                  <a:pt x="3834" y="16056"/>
                  <a:pt x="4749" y="16056"/>
                  <a:pt x="4819" y="16265"/>
                </a:cubicBezTo>
                <a:cubicBezTo>
                  <a:pt x="4889" y="16422"/>
                  <a:pt x="5030" y="16684"/>
                  <a:pt x="5030" y="17050"/>
                </a:cubicBezTo>
                <a:cubicBezTo>
                  <a:pt x="5030" y="17364"/>
                  <a:pt x="5030" y="17677"/>
                  <a:pt x="5030" y="17677"/>
                </a:cubicBezTo>
                <a:cubicBezTo>
                  <a:pt x="5030" y="17677"/>
                  <a:pt x="5030" y="17677"/>
                  <a:pt x="5030" y="17677"/>
                </a:cubicBezTo>
                <a:cubicBezTo>
                  <a:pt x="5452" y="17939"/>
                  <a:pt x="5452" y="17939"/>
                  <a:pt x="5452" y="17939"/>
                </a:cubicBezTo>
                <a:cubicBezTo>
                  <a:pt x="6086" y="18305"/>
                  <a:pt x="6086" y="18305"/>
                  <a:pt x="6086" y="18305"/>
                </a:cubicBezTo>
                <a:cubicBezTo>
                  <a:pt x="6086" y="18305"/>
                  <a:pt x="6015" y="18462"/>
                  <a:pt x="6508" y="18357"/>
                </a:cubicBezTo>
                <a:cubicBezTo>
                  <a:pt x="7071" y="18200"/>
                  <a:pt x="7141" y="17939"/>
                  <a:pt x="7352" y="18200"/>
                </a:cubicBezTo>
                <a:cubicBezTo>
                  <a:pt x="7633" y="18514"/>
                  <a:pt x="7704" y="18723"/>
                  <a:pt x="7704" y="19037"/>
                </a:cubicBezTo>
                <a:cubicBezTo>
                  <a:pt x="7704" y="19299"/>
                  <a:pt x="7844" y="20868"/>
                  <a:pt x="7844" y="21077"/>
                </a:cubicBezTo>
                <a:cubicBezTo>
                  <a:pt x="7844" y="21234"/>
                  <a:pt x="8126" y="21600"/>
                  <a:pt x="8618" y="21338"/>
                </a:cubicBezTo>
                <a:cubicBezTo>
                  <a:pt x="9041" y="21077"/>
                  <a:pt x="9041" y="20659"/>
                  <a:pt x="9252" y="20397"/>
                </a:cubicBezTo>
                <a:cubicBezTo>
                  <a:pt x="9533" y="20083"/>
                  <a:pt x="9603" y="19926"/>
                  <a:pt x="10026" y="19874"/>
                </a:cubicBezTo>
                <a:cubicBezTo>
                  <a:pt x="10518" y="19822"/>
                  <a:pt x="10659" y="20031"/>
                  <a:pt x="10800" y="19560"/>
                </a:cubicBezTo>
                <a:cubicBezTo>
                  <a:pt x="10940" y="19142"/>
                  <a:pt x="10940" y="18880"/>
                  <a:pt x="11081" y="18619"/>
                </a:cubicBezTo>
                <a:cubicBezTo>
                  <a:pt x="11292" y="18357"/>
                  <a:pt x="11433" y="18096"/>
                  <a:pt x="11714" y="17887"/>
                </a:cubicBezTo>
                <a:cubicBezTo>
                  <a:pt x="11996" y="17677"/>
                  <a:pt x="12207" y="17259"/>
                  <a:pt x="12418" y="17102"/>
                </a:cubicBezTo>
                <a:cubicBezTo>
                  <a:pt x="12629" y="16945"/>
                  <a:pt x="12558" y="16370"/>
                  <a:pt x="12629" y="16213"/>
                </a:cubicBezTo>
                <a:cubicBezTo>
                  <a:pt x="12699" y="16004"/>
                  <a:pt x="12981" y="15481"/>
                  <a:pt x="13332" y="15324"/>
                </a:cubicBezTo>
                <a:cubicBezTo>
                  <a:pt x="13614" y="15219"/>
                  <a:pt x="13825" y="15062"/>
                  <a:pt x="14388" y="15219"/>
                </a:cubicBezTo>
                <a:cubicBezTo>
                  <a:pt x="14880" y="15376"/>
                  <a:pt x="15443" y="15585"/>
                  <a:pt x="15162" y="15847"/>
                </a:cubicBezTo>
                <a:cubicBezTo>
                  <a:pt x="14810" y="16108"/>
                  <a:pt x="14529" y="16265"/>
                  <a:pt x="14458" y="16422"/>
                </a:cubicBezTo>
                <a:cubicBezTo>
                  <a:pt x="14388" y="16579"/>
                  <a:pt x="14458" y="17050"/>
                  <a:pt x="14458" y="17050"/>
                </a:cubicBezTo>
                <a:cubicBezTo>
                  <a:pt x="14740" y="17311"/>
                  <a:pt x="14740" y="17311"/>
                  <a:pt x="14740" y="17311"/>
                </a:cubicBezTo>
                <a:cubicBezTo>
                  <a:pt x="14810" y="17154"/>
                  <a:pt x="15091" y="17102"/>
                  <a:pt x="15091" y="17102"/>
                </a:cubicBezTo>
                <a:cubicBezTo>
                  <a:pt x="15091" y="17102"/>
                  <a:pt x="15373" y="17364"/>
                  <a:pt x="15865" y="17311"/>
                </a:cubicBezTo>
                <a:cubicBezTo>
                  <a:pt x="16428" y="17259"/>
                  <a:pt x="15865" y="17102"/>
                  <a:pt x="15865" y="16736"/>
                </a:cubicBezTo>
                <a:cubicBezTo>
                  <a:pt x="15865" y="16422"/>
                  <a:pt x="15795" y="16475"/>
                  <a:pt x="16006" y="16004"/>
                </a:cubicBezTo>
                <a:cubicBezTo>
                  <a:pt x="16428" y="15742"/>
                  <a:pt x="16428" y="15742"/>
                  <a:pt x="16428" y="15742"/>
                </a:cubicBezTo>
                <a:cubicBezTo>
                  <a:pt x="16428" y="15742"/>
                  <a:pt x="16006" y="15324"/>
                  <a:pt x="16358" y="15115"/>
                </a:cubicBezTo>
                <a:cubicBezTo>
                  <a:pt x="16710" y="14906"/>
                  <a:pt x="17061" y="15219"/>
                  <a:pt x="17061" y="15219"/>
                </a:cubicBezTo>
                <a:cubicBezTo>
                  <a:pt x="17061" y="15219"/>
                  <a:pt x="17554" y="15533"/>
                  <a:pt x="18046" y="15481"/>
                </a:cubicBezTo>
                <a:cubicBezTo>
                  <a:pt x="18469" y="15376"/>
                  <a:pt x="18609" y="15062"/>
                  <a:pt x="18609" y="15062"/>
                </a:cubicBezTo>
                <a:cubicBezTo>
                  <a:pt x="19313" y="14906"/>
                  <a:pt x="19313" y="14906"/>
                  <a:pt x="19313" y="14906"/>
                </a:cubicBezTo>
                <a:cubicBezTo>
                  <a:pt x="19313" y="14906"/>
                  <a:pt x="19313" y="14539"/>
                  <a:pt x="19594" y="14487"/>
                </a:cubicBezTo>
                <a:cubicBezTo>
                  <a:pt x="19946" y="14435"/>
                  <a:pt x="20016" y="14173"/>
                  <a:pt x="19946" y="13703"/>
                </a:cubicBezTo>
                <a:cubicBezTo>
                  <a:pt x="19876" y="13232"/>
                  <a:pt x="19454" y="13650"/>
                  <a:pt x="19243" y="13650"/>
                </a:cubicBezTo>
                <a:cubicBezTo>
                  <a:pt x="19031" y="13650"/>
                  <a:pt x="18398" y="13546"/>
                  <a:pt x="18469" y="13232"/>
                </a:cubicBezTo>
                <a:cubicBezTo>
                  <a:pt x="18539" y="12970"/>
                  <a:pt x="18891" y="13180"/>
                  <a:pt x="19243" y="12918"/>
                </a:cubicBezTo>
                <a:cubicBezTo>
                  <a:pt x="19594" y="12604"/>
                  <a:pt x="19243" y="12918"/>
                  <a:pt x="19102" y="12604"/>
                </a:cubicBezTo>
                <a:cubicBezTo>
                  <a:pt x="18961" y="12343"/>
                  <a:pt x="18539" y="12447"/>
                  <a:pt x="18258" y="12291"/>
                </a:cubicBezTo>
                <a:cubicBezTo>
                  <a:pt x="17976" y="12134"/>
                  <a:pt x="17484" y="11820"/>
                  <a:pt x="17413" y="11558"/>
                </a:cubicBezTo>
                <a:cubicBezTo>
                  <a:pt x="17343" y="11297"/>
                  <a:pt x="16921" y="10669"/>
                  <a:pt x="16921" y="10146"/>
                </a:cubicBezTo>
                <a:cubicBezTo>
                  <a:pt x="16921" y="9623"/>
                  <a:pt x="17343" y="9205"/>
                  <a:pt x="17554" y="8996"/>
                </a:cubicBezTo>
                <a:cubicBezTo>
                  <a:pt x="17835" y="8839"/>
                  <a:pt x="18328" y="8682"/>
                  <a:pt x="18609" y="8630"/>
                </a:cubicBezTo>
                <a:cubicBezTo>
                  <a:pt x="18961" y="8577"/>
                  <a:pt x="19735" y="8525"/>
                  <a:pt x="19735" y="8525"/>
                </a:cubicBezTo>
                <a:cubicBezTo>
                  <a:pt x="19735" y="8525"/>
                  <a:pt x="20790" y="8159"/>
                  <a:pt x="21142" y="7897"/>
                </a:cubicBezTo>
                <a:cubicBezTo>
                  <a:pt x="21494" y="7584"/>
                  <a:pt x="21283" y="7531"/>
                  <a:pt x="21001" y="7322"/>
                </a:cubicBezTo>
                <a:cubicBezTo>
                  <a:pt x="20720" y="7113"/>
                  <a:pt x="20298" y="7531"/>
                  <a:pt x="19805" y="7531"/>
                </a:cubicBezTo>
                <a:cubicBezTo>
                  <a:pt x="19243" y="7531"/>
                  <a:pt x="19172" y="7531"/>
                  <a:pt x="18820" y="7427"/>
                </a:cubicBezTo>
                <a:cubicBezTo>
                  <a:pt x="18398" y="7322"/>
                  <a:pt x="18117" y="7165"/>
                  <a:pt x="17484" y="7165"/>
                </a:cubicBezTo>
                <a:cubicBezTo>
                  <a:pt x="16921" y="7165"/>
                  <a:pt x="16921" y="7165"/>
                  <a:pt x="16428" y="7217"/>
                </a:cubicBezTo>
                <a:cubicBezTo>
                  <a:pt x="16006" y="7270"/>
                  <a:pt x="15584" y="7479"/>
                  <a:pt x="15162" y="7584"/>
                </a:cubicBezTo>
                <a:cubicBezTo>
                  <a:pt x="14669" y="7688"/>
                  <a:pt x="14458" y="7584"/>
                  <a:pt x="14106" y="7427"/>
                </a:cubicBezTo>
                <a:cubicBezTo>
                  <a:pt x="13684" y="7270"/>
                  <a:pt x="13544" y="6747"/>
                  <a:pt x="13473" y="6590"/>
                </a:cubicBezTo>
                <a:cubicBezTo>
                  <a:pt x="13403" y="6433"/>
                  <a:pt x="12910" y="5858"/>
                  <a:pt x="12699" y="5648"/>
                </a:cubicBezTo>
                <a:cubicBezTo>
                  <a:pt x="12488" y="5492"/>
                  <a:pt x="11996" y="5492"/>
                  <a:pt x="11573" y="5492"/>
                </a:cubicBezTo>
                <a:cubicBezTo>
                  <a:pt x="11081" y="5492"/>
                  <a:pt x="10518" y="5805"/>
                  <a:pt x="10518" y="5805"/>
                </a:cubicBezTo>
                <a:cubicBezTo>
                  <a:pt x="10518" y="5805"/>
                  <a:pt x="9533" y="5753"/>
                  <a:pt x="9463" y="5492"/>
                </a:cubicBezTo>
                <a:cubicBezTo>
                  <a:pt x="9392" y="5282"/>
                  <a:pt x="9463" y="5282"/>
                  <a:pt x="9674" y="4969"/>
                </a:cubicBezTo>
                <a:cubicBezTo>
                  <a:pt x="9885" y="4707"/>
                  <a:pt x="9674" y="4707"/>
                  <a:pt x="9603" y="4498"/>
                </a:cubicBezTo>
                <a:cubicBezTo>
                  <a:pt x="9533" y="4236"/>
                  <a:pt x="9252" y="4079"/>
                  <a:pt x="9252" y="3766"/>
                </a:cubicBezTo>
                <a:cubicBezTo>
                  <a:pt x="9252" y="3400"/>
                  <a:pt x="9252" y="3504"/>
                  <a:pt x="9111" y="3295"/>
                </a:cubicBezTo>
                <a:cubicBezTo>
                  <a:pt x="8970" y="3086"/>
                  <a:pt x="8689" y="2720"/>
                  <a:pt x="8759" y="2510"/>
                </a:cubicBezTo>
                <a:cubicBezTo>
                  <a:pt x="8830" y="2301"/>
                  <a:pt x="8830" y="1726"/>
                  <a:pt x="8830" y="1464"/>
                </a:cubicBezTo>
                <a:cubicBezTo>
                  <a:pt x="8830" y="1255"/>
                  <a:pt x="8618" y="1203"/>
                  <a:pt x="8056" y="1098"/>
                </a:cubicBezTo>
                <a:cubicBezTo>
                  <a:pt x="7563" y="994"/>
                  <a:pt x="7000" y="1412"/>
                  <a:pt x="6719" y="1412"/>
                </a:cubicBezTo>
                <a:cubicBezTo>
                  <a:pt x="6367" y="1412"/>
                  <a:pt x="6437" y="1151"/>
                  <a:pt x="6437" y="994"/>
                </a:cubicBezTo>
                <a:cubicBezTo>
                  <a:pt x="6437" y="785"/>
                  <a:pt x="6367" y="628"/>
                  <a:pt x="6297" y="209"/>
                </a:cubicBezTo>
                <a:cubicBezTo>
                  <a:pt x="6297" y="52"/>
                  <a:pt x="6226" y="0"/>
                  <a:pt x="6226" y="0"/>
                </a:cubicBezTo>
                <a:cubicBezTo>
                  <a:pt x="5382" y="575"/>
                  <a:pt x="5382" y="575"/>
                  <a:pt x="5382" y="575"/>
                </a:cubicBezTo>
                <a:lnTo>
                  <a:pt x="5030" y="994"/>
                </a:ln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28" name="Shape">
            <a:extLst>
              <a:ext uri="{FF2B5EF4-FFF2-40B4-BE49-F238E27FC236}">
                <a16:creationId xmlns:a16="http://schemas.microsoft.com/office/drawing/2014/main" id="{B1E99F5F-DE7E-F8FD-4609-82CC5AC4D6B3}"/>
              </a:ext>
            </a:extLst>
          </p:cNvPr>
          <p:cNvSpPr/>
          <p:nvPr/>
        </p:nvSpPr>
        <p:spPr>
          <a:xfrm>
            <a:off x="8682578" y="1052000"/>
            <a:ext cx="852545" cy="1142560"/>
          </a:xfrm>
          <a:custGeom>
            <a:avLst/>
            <a:gdLst/>
            <a:ahLst/>
            <a:cxnLst>
              <a:cxn ang="0">
                <a:pos x="wd2" y="hd2"/>
              </a:cxn>
              <a:cxn ang="5400000">
                <a:pos x="wd2" y="hd2"/>
              </a:cxn>
              <a:cxn ang="10800000">
                <a:pos x="wd2" y="hd2"/>
              </a:cxn>
              <a:cxn ang="16200000">
                <a:pos x="wd2" y="hd2"/>
              </a:cxn>
            </a:cxnLst>
            <a:rect l="0" t="0" r="r" b="b"/>
            <a:pathLst>
              <a:path w="21600" h="21600" extrusionOk="0">
                <a:moveTo>
                  <a:pt x="9193" y="1395"/>
                </a:moveTo>
                <a:cubicBezTo>
                  <a:pt x="9193" y="1730"/>
                  <a:pt x="10090" y="1060"/>
                  <a:pt x="9193" y="1730"/>
                </a:cubicBezTo>
                <a:cubicBezTo>
                  <a:pt x="8296" y="2400"/>
                  <a:pt x="7848" y="2400"/>
                  <a:pt x="7549" y="2735"/>
                </a:cubicBezTo>
                <a:cubicBezTo>
                  <a:pt x="7250" y="3070"/>
                  <a:pt x="7250" y="3070"/>
                  <a:pt x="7250" y="3070"/>
                </a:cubicBezTo>
                <a:cubicBezTo>
                  <a:pt x="6951" y="3851"/>
                  <a:pt x="6951" y="3851"/>
                  <a:pt x="6951" y="3851"/>
                </a:cubicBezTo>
                <a:cubicBezTo>
                  <a:pt x="7250" y="3907"/>
                  <a:pt x="7325" y="4019"/>
                  <a:pt x="7773" y="4019"/>
                </a:cubicBezTo>
                <a:cubicBezTo>
                  <a:pt x="8296" y="4019"/>
                  <a:pt x="8595" y="4298"/>
                  <a:pt x="8670" y="4800"/>
                </a:cubicBezTo>
                <a:cubicBezTo>
                  <a:pt x="8745" y="5247"/>
                  <a:pt x="9193" y="5079"/>
                  <a:pt x="9492" y="5135"/>
                </a:cubicBezTo>
                <a:cubicBezTo>
                  <a:pt x="9791" y="5191"/>
                  <a:pt x="10165" y="5637"/>
                  <a:pt x="10464" y="5693"/>
                </a:cubicBezTo>
                <a:cubicBezTo>
                  <a:pt x="10763" y="5749"/>
                  <a:pt x="11361" y="6084"/>
                  <a:pt x="12108" y="6363"/>
                </a:cubicBezTo>
                <a:cubicBezTo>
                  <a:pt x="12781" y="6586"/>
                  <a:pt x="12108" y="6921"/>
                  <a:pt x="12108" y="6921"/>
                </a:cubicBezTo>
                <a:cubicBezTo>
                  <a:pt x="12108" y="6921"/>
                  <a:pt x="10613" y="8093"/>
                  <a:pt x="10389" y="8205"/>
                </a:cubicBezTo>
                <a:cubicBezTo>
                  <a:pt x="10165" y="8316"/>
                  <a:pt x="9642" y="8428"/>
                  <a:pt x="9044" y="8428"/>
                </a:cubicBezTo>
                <a:cubicBezTo>
                  <a:pt x="8371" y="8428"/>
                  <a:pt x="8894" y="8093"/>
                  <a:pt x="8520" y="8093"/>
                </a:cubicBezTo>
                <a:cubicBezTo>
                  <a:pt x="8147" y="8093"/>
                  <a:pt x="8147" y="8205"/>
                  <a:pt x="7922" y="8484"/>
                </a:cubicBezTo>
                <a:cubicBezTo>
                  <a:pt x="7773" y="8707"/>
                  <a:pt x="7474" y="9042"/>
                  <a:pt x="7474" y="9042"/>
                </a:cubicBezTo>
                <a:cubicBezTo>
                  <a:pt x="6652" y="9433"/>
                  <a:pt x="6652" y="9433"/>
                  <a:pt x="6652" y="9433"/>
                </a:cubicBezTo>
                <a:cubicBezTo>
                  <a:pt x="5904" y="9767"/>
                  <a:pt x="5904" y="9767"/>
                  <a:pt x="5904" y="9767"/>
                </a:cubicBezTo>
                <a:cubicBezTo>
                  <a:pt x="5904" y="9767"/>
                  <a:pt x="6278" y="10381"/>
                  <a:pt x="6054" y="10549"/>
                </a:cubicBezTo>
                <a:cubicBezTo>
                  <a:pt x="5755" y="10772"/>
                  <a:pt x="3363" y="12893"/>
                  <a:pt x="3214" y="13060"/>
                </a:cubicBezTo>
                <a:cubicBezTo>
                  <a:pt x="3064" y="13228"/>
                  <a:pt x="1420" y="14567"/>
                  <a:pt x="1196" y="14623"/>
                </a:cubicBezTo>
                <a:cubicBezTo>
                  <a:pt x="897" y="14679"/>
                  <a:pt x="673" y="15014"/>
                  <a:pt x="673" y="15237"/>
                </a:cubicBezTo>
                <a:cubicBezTo>
                  <a:pt x="673" y="15405"/>
                  <a:pt x="822" y="15460"/>
                  <a:pt x="1121" y="15628"/>
                </a:cubicBezTo>
                <a:cubicBezTo>
                  <a:pt x="1345" y="15851"/>
                  <a:pt x="1196" y="16633"/>
                  <a:pt x="1196" y="16800"/>
                </a:cubicBezTo>
                <a:cubicBezTo>
                  <a:pt x="1196" y="16967"/>
                  <a:pt x="598" y="17079"/>
                  <a:pt x="299" y="17414"/>
                </a:cubicBezTo>
                <a:cubicBezTo>
                  <a:pt x="75" y="17637"/>
                  <a:pt x="0" y="18140"/>
                  <a:pt x="0" y="18419"/>
                </a:cubicBezTo>
                <a:cubicBezTo>
                  <a:pt x="224" y="18642"/>
                  <a:pt x="299" y="18865"/>
                  <a:pt x="374" y="18977"/>
                </a:cubicBezTo>
                <a:cubicBezTo>
                  <a:pt x="448" y="19200"/>
                  <a:pt x="523" y="19981"/>
                  <a:pt x="523" y="20316"/>
                </a:cubicBezTo>
                <a:cubicBezTo>
                  <a:pt x="523" y="20595"/>
                  <a:pt x="822" y="21265"/>
                  <a:pt x="822" y="21265"/>
                </a:cubicBezTo>
                <a:cubicBezTo>
                  <a:pt x="822" y="21265"/>
                  <a:pt x="822" y="21265"/>
                  <a:pt x="822" y="21265"/>
                </a:cubicBezTo>
                <a:cubicBezTo>
                  <a:pt x="1420" y="21600"/>
                  <a:pt x="1420" y="21600"/>
                  <a:pt x="1420" y="21600"/>
                </a:cubicBezTo>
                <a:cubicBezTo>
                  <a:pt x="1420" y="21600"/>
                  <a:pt x="1943" y="21544"/>
                  <a:pt x="2242" y="21377"/>
                </a:cubicBezTo>
                <a:cubicBezTo>
                  <a:pt x="2466" y="21209"/>
                  <a:pt x="2466" y="21265"/>
                  <a:pt x="2765" y="21209"/>
                </a:cubicBezTo>
                <a:cubicBezTo>
                  <a:pt x="3139" y="21153"/>
                  <a:pt x="3139" y="20707"/>
                  <a:pt x="3438" y="20595"/>
                </a:cubicBezTo>
                <a:cubicBezTo>
                  <a:pt x="3737" y="20484"/>
                  <a:pt x="4260" y="20484"/>
                  <a:pt x="4260" y="20484"/>
                </a:cubicBezTo>
                <a:cubicBezTo>
                  <a:pt x="4260" y="20484"/>
                  <a:pt x="5082" y="20484"/>
                  <a:pt x="5232" y="20316"/>
                </a:cubicBezTo>
                <a:cubicBezTo>
                  <a:pt x="5381" y="20093"/>
                  <a:pt x="5456" y="19591"/>
                  <a:pt x="5456" y="19591"/>
                </a:cubicBezTo>
                <a:cubicBezTo>
                  <a:pt x="5456" y="19591"/>
                  <a:pt x="6129" y="19479"/>
                  <a:pt x="6129" y="19312"/>
                </a:cubicBezTo>
                <a:cubicBezTo>
                  <a:pt x="6129" y="19144"/>
                  <a:pt x="6203" y="18809"/>
                  <a:pt x="5904" y="18642"/>
                </a:cubicBezTo>
                <a:cubicBezTo>
                  <a:pt x="5680" y="18530"/>
                  <a:pt x="5531" y="18474"/>
                  <a:pt x="5606" y="18251"/>
                </a:cubicBezTo>
                <a:cubicBezTo>
                  <a:pt x="5680" y="17972"/>
                  <a:pt x="6129" y="17693"/>
                  <a:pt x="6129" y="17693"/>
                </a:cubicBezTo>
                <a:cubicBezTo>
                  <a:pt x="6129" y="17693"/>
                  <a:pt x="6577" y="17247"/>
                  <a:pt x="6876" y="17079"/>
                </a:cubicBezTo>
                <a:cubicBezTo>
                  <a:pt x="7250" y="16912"/>
                  <a:pt x="7250" y="16409"/>
                  <a:pt x="7624" y="16744"/>
                </a:cubicBezTo>
                <a:cubicBezTo>
                  <a:pt x="8072" y="17023"/>
                  <a:pt x="8371" y="17414"/>
                  <a:pt x="8371" y="17414"/>
                </a:cubicBezTo>
                <a:cubicBezTo>
                  <a:pt x="9044" y="17693"/>
                  <a:pt x="9044" y="17693"/>
                  <a:pt x="9044" y="17693"/>
                </a:cubicBezTo>
                <a:cubicBezTo>
                  <a:pt x="9642" y="17749"/>
                  <a:pt x="9642" y="17749"/>
                  <a:pt x="9642" y="17749"/>
                </a:cubicBezTo>
                <a:cubicBezTo>
                  <a:pt x="9642" y="17749"/>
                  <a:pt x="10165" y="17581"/>
                  <a:pt x="10165" y="17414"/>
                </a:cubicBezTo>
                <a:cubicBezTo>
                  <a:pt x="10165" y="17191"/>
                  <a:pt x="10239" y="16912"/>
                  <a:pt x="10538" y="16856"/>
                </a:cubicBezTo>
                <a:cubicBezTo>
                  <a:pt x="10837" y="16800"/>
                  <a:pt x="11510" y="16856"/>
                  <a:pt x="11510" y="16856"/>
                </a:cubicBezTo>
                <a:cubicBezTo>
                  <a:pt x="11510" y="16856"/>
                  <a:pt x="11734" y="17079"/>
                  <a:pt x="12183" y="17079"/>
                </a:cubicBezTo>
                <a:cubicBezTo>
                  <a:pt x="12556" y="17079"/>
                  <a:pt x="13304" y="17079"/>
                  <a:pt x="13304" y="17079"/>
                </a:cubicBezTo>
                <a:cubicBezTo>
                  <a:pt x="14425" y="16577"/>
                  <a:pt x="14425" y="16577"/>
                  <a:pt x="14425" y="16577"/>
                </a:cubicBezTo>
                <a:cubicBezTo>
                  <a:pt x="14425" y="16577"/>
                  <a:pt x="15023" y="16409"/>
                  <a:pt x="15322" y="16465"/>
                </a:cubicBezTo>
                <a:cubicBezTo>
                  <a:pt x="15621" y="16577"/>
                  <a:pt x="16069" y="16409"/>
                  <a:pt x="16069" y="16409"/>
                </a:cubicBezTo>
                <a:cubicBezTo>
                  <a:pt x="16518" y="16577"/>
                  <a:pt x="16518" y="16577"/>
                  <a:pt x="16518" y="16577"/>
                </a:cubicBezTo>
                <a:cubicBezTo>
                  <a:pt x="16518" y="16409"/>
                  <a:pt x="16518" y="16242"/>
                  <a:pt x="16518" y="16242"/>
                </a:cubicBezTo>
                <a:cubicBezTo>
                  <a:pt x="16518" y="16242"/>
                  <a:pt x="17265" y="16298"/>
                  <a:pt x="17564" y="16465"/>
                </a:cubicBezTo>
                <a:cubicBezTo>
                  <a:pt x="17863" y="16688"/>
                  <a:pt x="19134" y="16744"/>
                  <a:pt x="19134" y="16744"/>
                </a:cubicBezTo>
                <a:cubicBezTo>
                  <a:pt x="20255" y="16353"/>
                  <a:pt x="20255" y="16353"/>
                  <a:pt x="20255" y="16353"/>
                </a:cubicBezTo>
                <a:cubicBezTo>
                  <a:pt x="20778" y="15851"/>
                  <a:pt x="20778" y="15851"/>
                  <a:pt x="20778" y="15851"/>
                </a:cubicBezTo>
                <a:cubicBezTo>
                  <a:pt x="20778" y="15851"/>
                  <a:pt x="20853" y="15516"/>
                  <a:pt x="20329" y="15516"/>
                </a:cubicBezTo>
                <a:cubicBezTo>
                  <a:pt x="19731" y="15516"/>
                  <a:pt x="19433" y="15628"/>
                  <a:pt x="19134" y="15516"/>
                </a:cubicBezTo>
                <a:cubicBezTo>
                  <a:pt x="18760" y="15405"/>
                  <a:pt x="18610" y="15460"/>
                  <a:pt x="18461" y="15126"/>
                </a:cubicBezTo>
                <a:cubicBezTo>
                  <a:pt x="18311" y="14735"/>
                  <a:pt x="18087" y="14567"/>
                  <a:pt x="17788" y="14456"/>
                </a:cubicBezTo>
                <a:cubicBezTo>
                  <a:pt x="17564" y="14344"/>
                  <a:pt x="16891" y="14233"/>
                  <a:pt x="16592" y="14121"/>
                </a:cubicBezTo>
                <a:cubicBezTo>
                  <a:pt x="16293" y="14009"/>
                  <a:pt x="16144" y="13953"/>
                  <a:pt x="16069" y="13674"/>
                </a:cubicBezTo>
                <a:cubicBezTo>
                  <a:pt x="15920" y="13340"/>
                  <a:pt x="16368" y="13116"/>
                  <a:pt x="16368" y="13116"/>
                </a:cubicBezTo>
                <a:cubicBezTo>
                  <a:pt x="16891" y="12614"/>
                  <a:pt x="16891" y="12614"/>
                  <a:pt x="16891" y="12614"/>
                </a:cubicBezTo>
                <a:cubicBezTo>
                  <a:pt x="16518" y="11944"/>
                  <a:pt x="16518" y="11944"/>
                  <a:pt x="16518" y="11944"/>
                </a:cubicBezTo>
                <a:cubicBezTo>
                  <a:pt x="16518" y="11944"/>
                  <a:pt x="16144" y="12056"/>
                  <a:pt x="15770" y="11944"/>
                </a:cubicBezTo>
                <a:cubicBezTo>
                  <a:pt x="15471" y="11833"/>
                  <a:pt x="15023" y="11274"/>
                  <a:pt x="15023" y="11274"/>
                </a:cubicBezTo>
                <a:cubicBezTo>
                  <a:pt x="15023" y="11274"/>
                  <a:pt x="14873" y="10772"/>
                  <a:pt x="15172" y="10549"/>
                </a:cubicBezTo>
                <a:cubicBezTo>
                  <a:pt x="15397" y="10381"/>
                  <a:pt x="16069" y="9935"/>
                  <a:pt x="16293" y="9935"/>
                </a:cubicBezTo>
                <a:cubicBezTo>
                  <a:pt x="16518" y="9935"/>
                  <a:pt x="17116" y="10158"/>
                  <a:pt x="17340" y="10214"/>
                </a:cubicBezTo>
                <a:cubicBezTo>
                  <a:pt x="17564" y="10270"/>
                  <a:pt x="18087" y="10214"/>
                  <a:pt x="18311" y="10102"/>
                </a:cubicBezTo>
                <a:cubicBezTo>
                  <a:pt x="18536" y="9991"/>
                  <a:pt x="19059" y="9544"/>
                  <a:pt x="19433" y="9712"/>
                </a:cubicBezTo>
                <a:cubicBezTo>
                  <a:pt x="19806" y="9935"/>
                  <a:pt x="20329" y="10047"/>
                  <a:pt x="20329" y="10047"/>
                </a:cubicBezTo>
                <a:cubicBezTo>
                  <a:pt x="20703" y="9600"/>
                  <a:pt x="20703" y="9600"/>
                  <a:pt x="20703" y="9600"/>
                </a:cubicBezTo>
                <a:cubicBezTo>
                  <a:pt x="21600" y="8986"/>
                  <a:pt x="21600" y="8986"/>
                  <a:pt x="21600" y="8986"/>
                </a:cubicBezTo>
                <a:cubicBezTo>
                  <a:pt x="21376" y="8930"/>
                  <a:pt x="21077" y="9153"/>
                  <a:pt x="20628" y="9042"/>
                </a:cubicBezTo>
                <a:cubicBezTo>
                  <a:pt x="20853" y="8651"/>
                  <a:pt x="20853" y="8651"/>
                  <a:pt x="20853" y="8651"/>
                </a:cubicBezTo>
                <a:cubicBezTo>
                  <a:pt x="20853" y="8651"/>
                  <a:pt x="20778" y="8205"/>
                  <a:pt x="21077" y="8037"/>
                </a:cubicBezTo>
                <a:cubicBezTo>
                  <a:pt x="21301" y="7870"/>
                  <a:pt x="21600" y="7814"/>
                  <a:pt x="21600" y="7591"/>
                </a:cubicBezTo>
                <a:cubicBezTo>
                  <a:pt x="21600" y="7423"/>
                  <a:pt x="21600" y="7312"/>
                  <a:pt x="21525" y="6921"/>
                </a:cubicBezTo>
                <a:cubicBezTo>
                  <a:pt x="21451" y="6474"/>
                  <a:pt x="21152" y="6642"/>
                  <a:pt x="20703" y="6530"/>
                </a:cubicBezTo>
                <a:cubicBezTo>
                  <a:pt x="20329" y="6419"/>
                  <a:pt x="19358" y="6195"/>
                  <a:pt x="19059" y="6028"/>
                </a:cubicBezTo>
                <a:cubicBezTo>
                  <a:pt x="18685" y="5916"/>
                  <a:pt x="18760" y="5805"/>
                  <a:pt x="18760" y="5581"/>
                </a:cubicBezTo>
                <a:cubicBezTo>
                  <a:pt x="18760" y="5302"/>
                  <a:pt x="19283" y="5191"/>
                  <a:pt x="19507" y="4744"/>
                </a:cubicBezTo>
                <a:cubicBezTo>
                  <a:pt x="19731" y="4242"/>
                  <a:pt x="19433" y="3740"/>
                  <a:pt x="19358" y="3405"/>
                </a:cubicBezTo>
                <a:cubicBezTo>
                  <a:pt x="19283" y="3014"/>
                  <a:pt x="18610" y="2958"/>
                  <a:pt x="18610" y="2958"/>
                </a:cubicBezTo>
                <a:cubicBezTo>
                  <a:pt x="18012" y="2567"/>
                  <a:pt x="18012" y="2567"/>
                  <a:pt x="18012" y="2567"/>
                </a:cubicBezTo>
                <a:cubicBezTo>
                  <a:pt x="18012" y="2567"/>
                  <a:pt x="18162" y="1953"/>
                  <a:pt x="17713" y="1786"/>
                </a:cubicBezTo>
                <a:cubicBezTo>
                  <a:pt x="17340" y="1563"/>
                  <a:pt x="16293" y="1507"/>
                  <a:pt x="15920" y="1563"/>
                </a:cubicBezTo>
                <a:cubicBezTo>
                  <a:pt x="15621" y="1619"/>
                  <a:pt x="14724" y="2512"/>
                  <a:pt x="14724" y="2512"/>
                </a:cubicBezTo>
                <a:cubicBezTo>
                  <a:pt x="14724" y="2512"/>
                  <a:pt x="14051" y="2902"/>
                  <a:pt x="13304" y="2902"/>
                </a:cubicBezTo>
                <a:cubicBezTo>
                  <a:pt x="12556" y="2902"/>
                  <a:pt x="12482" y="3963"/>
                  <a:pt x="12257" y="4130"/>
                </a:cubicBezTo>
                <a:cubicBezTo>
                  <a:pt x="12033" y="4298"/>
                  <a:pt x="11510" y="4019"/>
                  <a:pt x="11435" y="3795"/>
                </a:cubicBezTo>
                <a:cubicBezTo>
                  <a:pt x="11361" y="3628"/>
                  <a:pt x="11062" y="2902"/>
                  <a:pt x="10763" y="2847"/>
                </a:cubicBezTo>
                <a:cubicBezTo>
                  <a:pt x="10538" y="2791"/>
                  <a:pt x="10837" y="2512"/>
                  <a:pt x="10912" y="2233"/>
                </a:cubicBezTo>
                <a:cubicBezTo>
                  <a:pt x="11062" y="2009"/>
                  <a:pt x="11585" y="1786"/>
                  <a:pt x="11660" y="1395"/>
                </a:cubicBezTo>
                <a:cubicBezTo>
                  <a:pt x="11734" y="1060"/>
                  <a:pt x="11510" y="781"/>
                  <a:pt x="11286" y="447"/>
                </a:cubicBezTo>
                <a:cubicBezTo>
                  <a:pt x="11062" y="112"/>
                  <a:pt x="10239" y="56"/>
                  <a:pt x="9642" y="0"/>
                </a:cubicBezTo>
                <a:cubicBezTo>
                  <a:pt x="9567" y="223"/>
                  <a:pt x="9567" y="447"/>
                  <a:pt x="9492" y="614"/>
                </a:cubicBezTo>
                <a:cubicBezTo>
                  <a:pt x="9343" y="949"/>
                  <a:pt x="9193" y="1060"/>
                  <a:pt x="9193" y="1395"/>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29" name="Shape">
            <a:extLst>
              <a:ext uri="{FF2B5EF4-FFF2-40B4-BE49-F238E27FC236}">
                <a16:creationId xmlns:a16="http://schemas.microsoft.com/office/drawing/2014/main" id="{78625A01-454E-0D33-EB33-561721F10D7E}"/>
              </a:ext>
            </a:extLst>
          </p:cNvPr>
          <p:cNvSpPr/>
          <p:nvPr/>
        </p:nvSpPr>
        <p:spPr>
          <a:xfrm>
            <a:off x="8368811" y="4043408"/>
            <a:ext cx="1007554" cy="1482579"/>
          </a:xfrm>
          <a:custGeom>
            <a:avLst/>
            <a:gdLst/>
            <a:ahLst/>
            <a:cxnLst>
              <a:cxn ang="0">
                <a:pos x="wd2" y="hd2"/>
              </a:cxn>
              <a:cxn ang="5400000">
                <a:pos x="wd2" y="hd2"/>
              </a:cxn>
              <a:cxn ang="10800000">
                <a:pos x="wd2" y="hd2"/>
              </a:cxn>
              <a:cxn ang="16200000">
                <a:pos x="wd2" y="hd2"/>
              </a:cxn>
            </a:cxnLst>
            <a:rect l="0" t="0" r="r" b="b"/>
            <a:pathLst>
              <a:path w="21600" h="21600" extrusionOk="0">
                <a:moveTo>
                  <a:pt x="13302" y="20223"/>
                </a:moveTo>
                <a:cubicBezTo>
                  <a:pt x="13619" y="19922"/>
                  <a:pt x="14062" y="19276"/>
                  <a:pt x="14189" y="18932"/>
                </a:cubicBezTo>
                <a:cubicBezTo>
                  <a:pt x="14379" y="18631"/>
                  <a:pt x="14569" y="17943"/>
                  <a:pt x="14632" y="17684"/>
                </a:cubicBezTo>
                <a:cubicBezTo>
                  <a:pt x="14696" y="17469"/>
                  <a:pt x="15266" y="16781"/>
                  <a:pt x="15329" y="16437"/>
                </a:cubicBezTo>
                <a:cubicBezTo>
                  <a:pt x="15392" y="16092"/>
                  <a:pt x="15772" y="15705"/>
                  <a:pt x="15962" y="15447"/>
                </a:cubicBezTo>
                <a:cubicBezTo>
                  <a:pt x="16216" y="15232"/>
                  <a:pt x="16976" y="13984"/>
                  <a:pt x="17039" y="13769"/>
                </a:cubicBezTo>
                <a:cubicBezTo>
                  <a:pt x="17103" y="13597"/>
                  <a:pt x="17546" y="13554"/>
                  <a:pt x="17989" y="13468"/>
                </a:cubicBezTo>
                <a:cubicBezTo>
                  <a:pt x="18370" y="13382"/>
                  <a:pt x="18433" y="13253"/>
                  <a:pt x="18686" y="13124"/>
                </a:cubicBezTo>
                <a:cubicBezTo>
                  <a:pt x="18876" y="12994"/>
                  <a:pt x="19256" y="12521"/>
                  <a:pt x="19510" y="12392"/>
                </a:cubicBezTo>
                <a:cubicBezTo>
                  <a:pt x="19700" y="12263"/>
                  <a:pt x="20460" y="12048"/>
                  <a:pt x="20777" y="11661"/>
                </a:cubicBezTo>
                <a:cubicBezTo>
                  <a:pt x="21157" y="11230"/>
                  <a:pt x="20967" y="10886"/>
                  <a:pt x="21030" y="10714"/>
                </a:cubicBezTo>
                <a:cubicBezTo>
                  <a:pt x="21157" y="10542"/>
                  <a:pt x="21030" y="10025"/>
                  <a:pt x="21220" y="9681"/>
                </a:cubicBezTo>
                <a:cubicBezTo>
                  <a:pt x="21347" y="9380"/>
                  <a:pt x="21537" y="8563"/>
                  <a:pt x="21537" y="8433"/>
                </a:cubicBezTo>
                <a:cubicBezTo>
                  <a:pt x="21537" y="8347"/>
                  <a:pt x="21600" y="8175"/>
                  <a:pt x="21600" y="8046"/>
                </a:cubicBezTo>
                <a:cubicBezTo>
                  <a:pt x="21473" y="7960"/>
                  <a:pt x="21220" y="7874"/>
                  <a:pt x="20967" y="7788"/>
                </a:cubicBezTo>
                <a:cubicBezTo>
                  <a:pt x="20587" y="7616"/>
                  <a:pt x="20206" y="7745"/>
                  <a:pt x="19826" y="7616"/>
                </a:cubicBezTo>
                <a:cubicBezTo>
                  <a:pt x="19446" y="7444"/>
                  <a:pt x="19256" y="7272"/>
                  <a:pt x="18940" y="7143"/>
                </a:cubicBezTo>
                <a:cubicBezTo>
                  <a:pt x="18623" y="6971"/>
                  <a:pt x="18179" y="6841"/>
                  <a:pt x="18053" y="6583"/>
                </a:cubicBezTo>
                <a:cubicBezTo>
                  <a:pt x="17926" y="6282"/>
                  <a:pt x="18116" y="6239"/>
                  <a:pt x="18179" y="6110"/>
                </a:cubicBezTo>
                <a:cubicBezTo>
                  <a:pt x="18243" y="5981"/>
                  <a:pt x="18876" y="6153"/>
                  <a:pt x="19130" y="6196"/>
                </a:cubicBezTo>
                <a:cubicBezTo>
                  <a:pt x="19446" y="6239"/>
                  <a:pt x="19573" y="6153"/>
                  <a:pt x="19573" y="6153"/>
                </a:cubicBezTo>
                <a:cubicBezTo>
                  <a:pt x="19573" y="6153"/>
                  <a:pt x="19510" y="5422"/>
                  <a:pt x="19510" y="5120"/>
                </a:cubicBezTo>
                <a:cubicBezTo>
                  <a:pt x="19510" y="4862"/>
                  <a:pt x="19193" y="3786"/>
                  <a:pt x="19256" y="3313"/>
                </a:cubicBezTo>
                <a:cubicBezTo>
                  <a:pt x="19320" y="2840"/>
                  <a:pt x="19510" y="2625"/>
                  <a:pt x="19510" y="2625"/>
                </a:cubicBezTo>
                <a:cubicBezTo>
                  <a:pt x="19510" y="2625"/>
                  <a:pt x="20080" y="2582"/>
                  <a:pt x="20143" y="2367"/>
                </a:cubicBezTo>
                <a:cubicBezTo>
                  <a:pt x="20206" y="2194"/>
                  <a:pt x="20143" y="2367"/>
                  <a:pt x="20206" y="2108"/>
                </a:cubicBezTo>
                <a:cubicBezTo>
                  <a:pt x="20333" y="1807"/>
                  <a:pt x="20587" y="1893"/>
                  <a:pt x="20840" y="1807"/>
                </a:cubicBezTo>
                <a:cubicBezTo>
                  <a:pt x="20967" y="1807"/>
                  <a:pt x="20967" y="1764"/>
                  <a:pt x="20967" y="1678"/>
                </a:cubicBezTo>
                <a:cubicBezTo>
                  <a:pt x="20967" y="1635"/>
                  <a:pt x="20903" y="1592"/>
                  <a:pt x="20777" y="1549"/>
                </a:cubicBezTo>
                <a:cubicBezTo>
                  <a:pt x="20523" y="1420"/>
                  <a:pt x="20777" y="1549"/>
                  <a:pt x="20396" y="1549"/>
                </a:cubicBezTo>
                <a:cubicBezTo>
                  <a:pt x="19953" y="1549"/>
                  <a:pt x="20016" y="1506"/>
                  <a:pt x="19826" y="1377"/>
                </a:cubicBezTo>
                <a:cubicBezTo>
                  <a:pt x="19636" y="1205"/>
                  <a:pt x="19256" y="1162"/>
                  <a:pt x="19066" y="1076"/>
                </a:cubicBezTo>
                <a:cubicBezTo>
                  <a:pt x="18876" y="990"/>
                  <a:pt x="18623" y="1162"/>
                  <a:pt x="18179" y="1334"/>
                </a:cubicBezTo>
                <a:cubicBezTo>
                  <a:pt x="17799" y="1463"/>
                  <a:pt x="17863" y="1420"/>
                  <a:pt x="17419" y="1420"/>
                </a:cubicBezTo>
                <a:cubicBezTo>
                  <a:pt x="17039" y="1420"/>
                  <a:pt x="17166" y="1205"/>
                  <a:pt x="17166" y="861"/>
                </a:cubicBezTo>
                <a:cubicBezTo>
                  <a:pt x="17166" y="473"/>
                  <a:pt x="17293" y="430"/>
                  <a:pt x="17293" y="258"/>
                </a:cubicBezTo>
                <a:cubicBezTo>
                  <a:pt x="17293" y="172"/>
                  <a:pt x="17166" y="86"/>
                  <a:pt x="16976" y="0"/>
                </a:cubicBezTo>
                <a:cubicBezTo>
                  <a:pt x="16976" y="43"/>
                  <a:pt x="16976" y="86"/>
                  <a:pt x="16976" y="86"/>
                </a:cubicBezTo>
                <a:cubicBezTo>
                  <a:pt x="16786" y="301"/>
                  <a:pt x="16216" y="387"/>
                  <a:pt x="15646" y="473"/>
                </a:cubicBezTo>
                <a:cubicBezTo>
                  <a:pt x="15076" y="559"/>
                  <a:pt x="13809" y="861"/>
                  <a:pt x="13555" y="904"/>
                </a:cubicBezTo>
                <a:cubicBezTo>
                  <a:pt x="13239" y="947"/>
                  <a:pt x="11528" y="1205"/>
                  <a:pt x="11212" y="1205"/>
                </a:cubicBezTo>
                <a:cubicBezTo>
                  <a:pt x="11022" y="1205"/>
                  <a:pt x="10642" y="1291"/>
                  <a:pt x="10325" y="1334"/>
                </a:cubicBezTo>
                <a:cubicBezTo>
                  <a:pt x="10515" y="1506"/>
                  <a:pt x="10705" y="1635"/>
                  <a:pt x="10705" y="1635"/>
                </a:cubicBezTo>
                <a:cubicBezTo>
                  <a:pt x="11909" y="2151"/>
                  <a:pt x="11909" y="2151"/>
                  <a:pt x="11909" y="2151"/>
                </a:cubicBezTo>
                <a:cubicBezTo>
                  <a:pt x="11909" y="2151"/>
                  <a:pt x="11148" y="2797"/>
                  <a:pt x="10895" y="2926"/>
                </a:cubicBezTo>
                <a:cubicBezTo>
                  <a:pt x="10705" y="3098"/>
                  <a:pt x="9755" y="3442"/>
                  <a:pt x="9755" y="3442"/>
                </a:cubicBezTo>
                <a:cubicBezTo>
                  <a:pt x="9755" y="3442"/>
                  <a:pt x="8615" y="3614"/>
                  <a:pt x="7855" y="3657"/>
                </a:cubicBezTo>
                <a:cubicBezTo>
                  <a:pt x="7094" y="3700"/>
                  <a:pt x="6651" y="4475"/>
                  <a:pt x="6398" y="4690"/>
                </a:cubicBezTo>
                <a:cubicBezTo>
                  <a:pt x="6144" y="4948"/>
                  <a:pt x="5511" y="5981"/>
                  <a:pt x="5384" y="6196"/>
                </a:cubicBezTo>
                <a:cubicBezTo>
                  <a:pt x="5257" y="6411"/>
                  <a:pt x="4497" y="7702"/>
                  <a:pt x="4371" y="7831"/>
                </a:cubicBezTo>
                <a:cubicBezTo>
                  <a:pt x="4244" y="7960"/>
                  <a:pt x="3674" y="8692"/>
                  <a:pt x="3674" y="8907"/>
                </a:cubicBezTo>
                <a:cubicBezTo>
                  <a:pt x="3674" y="9079"/>
                  <a:pt x="3991" y="9251"/>
                  <a:pt x="3991" y="9251"/>
                </a:cubicBezTo>
                <a:cubicBezTo>
                  <a:pt x="3991" y="9251"/>
                  <a:pt x="3864" y="9724"/>
                  <a:pt x="3611" y="9853"/>
                </a:cubicBezTo>
                <a:cubicBezTo>
                  <a:pt x="3294" y="10025"/>
                  <a:pt x="3230" y="10499"/>
                  <a:pt x="3104" y="10757"/>
                </a:cubicBezTo>
                <a:cubicBezTo>
                  <a:pt x="2977" y="11058"/>
                  <a:pt x="2914" y="11144"/>
                  <a:pt x="2660" y="11273"/>
                </a:cubicBezTo>
                <a:cubicBezTo>
                  <a:pt x="2344" y="11402"/>
                  <a:pt x="1964" y="12091"/>
                  <a:pt x="1710" y="12521"/>
                </a:cubicBezTo>
                <a:cubicBezTo>
                  <a:pt x="1394" y="12951"/>
                  <a:pt x="1584" y="13210"/>
                  <a:pt x="1394" y="13597"/>
                </a:cubicBezTo>
                <a:cubicBezTo>
                  <a:pt x="1204" y="13984"/>
                  <a:pt x="760" y="14328"/>
                  <a:pt x="443" y="14629"/>
                </a:cubicBezTo>
                <a:cubicBezTo>
                  <a:pt x="317" y="14759"/>
                  <a:pt x="127" y="15017"/>
                  <a:pt x="0" y="15232"/>
                </a:cubicBezTo>
                <a:cubicBezTo>
                  <a:pt x="2090" y="16437"/>
                  <a:pt x="8868" y="20051"/>
                  <a:pt x="8868" y="20051"/>
                </a:cubicBezTo>
                <a:cubicBezTo>
                  <a:pt x="11718" y="21600"/>
                  <a:pt x="11718" y="21600"/>
                  <a:pt x="11718" y="21600"/>
                </a:cubicBezTo>
                <a:cubicBezTo>
                  <a:pt x="12162" y="21256"/>
                  <a:pt x="12162" y="21256"/>
                  <a:pt x="12162" y="21256"/>
                </a:cubicBezTo>
                <a:cubicBezTo>
                  <a:pt x="12162" y="21256"/>
                  <a:pt x="13049" y="20481"/>
                  <a:pt x="13302" y="20223"/>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solidFill>
                <a:schemeClr val="bg1"/>
              </a:solidFill>
            </a:endParaRPr>
          </a:p>
        </p:txBody>
      </p:sp>
      <p:sp>
        <p:nvSpPr>
          <p:cNvPr id="30" name="Shape">
            <a:extLst>
              <a:ext uri="{FF2B5EF4-FFF2-40B4-BE49-F238E27FC236}">
                <a16:creationId xmlns:a16="http://schemas.microsoft.com/office/drawing/2014/main" id="{7ED76D71-9EC4-21CA-2E81-E4BF742F09A4}"/>
              </a:ext>
            </a:extLst>
          </p:cNvPr>
          <p:cNvSpPr/>
          <p:nvPr/>
        </p:nvSpPr>
        <p:spPr>
          <a:xfrm>
            <a:off x="8915091" y="4390611"/>
            <a:ext cx="1517581" cy="1587709"/>
          </a:xfrm>
          <a:custGeom>
            <a:avLst/>
            <a:gdLst/>
            <a:ahLst/>
            <a:cxnLst>
              <a:cxn ang="0">
                <a:pos x="wd2" y="hd2"/>
              </a:cxn>
              <a:cxn ang="5400000">
                <a:pos x="wd2" y="hd2"/>
              </a:cxn>
              <a:cxn ang="10800000">
                <a:pos x="wd2" y="hd2"/>
              </a:cxn>
              <a:cxn ang="16200000">
                <a:pos x="wd2" y="hd2"/>
              </a:cxn>
            </a:cxnLst>
            <a:rect l="0" t="0" r="r" b="b"/>
            <a:pathLst>
              <a:path w="21600" h="21500" extrusionOk="0">
                <a:moveTo>
                  <a:pt x="20549" y="18970"/>
                </a:moveTo>
                <a:cubicBezTo>
                  <a:pt x="20591" y="18770"/>
                  <a:pt x="21012" y="18570"/>
                  <a:pt x="21096" y="18370"/>
                </a:cubicBezTo>
                <a:cubicBezTo>
                  <a:pt x="21180" y="18130"/>
                  <a:pt x="21096" y="17890"/>
                  <a:pt x="21054" y="17570"/>
                </a:cubicBezTo>
                <a:cubicBezTo>
                  <a:pt x="21012" y="17290"/>
                  <a:pt x="20802" y="17050"/>
                  <a:pt x="20802" y="16930"/>
                </a:cubicBezTo>
                <a:cubicBezTo>
                  <a:pt x="20802" y="16810"/>
                  <a:pt x="21432" y="15090"/>
                  <a:pt x="21474" y="14850"/>
                </a:cubicBezTo>
                <a:cubicBezTo>
                  <a:pt x="21516" y="14570"/>
                  <a:pt x="21600" y="13730"/>
                  <a:pt x="21600" y="13410"/>
                </a:cubicBezTo>
                <a:cubicBezTo>
                  <a:pt x="21600" y="13130"/>
                  <a:pt x="21474" y="12530"/>
                  <a:pt x="21306" y="12170"/>
                </a:cubicBezTo>
                <a:cubicBezTo>
                  <a:pt x="21180" y="11810"/>
                  <a:pt x="20928" y="11850"/>
                  <a:pt x="20718" y="11650"/>
                </a:cubicBezTo>
                <a:cubicBezTo>
                  <a:pt x="20549" y="11450"/>
                  <a:pt x="20507" y="11170"/>
                  <a:pt x="20507" y="10930"/>
                </a:cubicBezTo>
                <a:cubicBezTo>
                  <a:pt x="20507" y="10650"/>
                  <a:pt x="20381" y="10090"/>
                  <a:pt x="20297" y="9970"/>
                </a:cubicBezTo>
                <a:cubicBezTo>
                  <a:pt x="20297" y="9970"/>
                  <a:pt x="20297" y="9970"/>
                  <a:pt x="20297" y="9970"/>
                </a:cubicBezTo>
                <a:cubicBezTo>
                  <a:pt x="20171" y="9850"/>
                  <a:pt x="19961" y="9770"/>
                  <a:pt x="19835" y="9650"/>
                </a:cubicBezTo>
                <a:cubicBezTo>
                  <a:pt x="19709" y="9530"/>
                  <a:pt x="19541" y="9210"/>
                  <a:pt x="19499" y="9050"/>
                </a:cubicBezTo>
                <a:cubicBezTo>
                  <a:pt x="19457" y="8890"/>
                  <a:pt x="19205" y="8450"/>
                  <a:pt x="19037" y="8330"/>
                </a:cubicBezTo>
                <a:cubicBezTo>
                  <a:pt x="18911" y="8170"/>
                  <a:pt x="18448" y="7810"/>
                  <a:pt x="18070" y="7730"/>
                </a:cubicBezTo>
                <a:cubicBezTo>
                  <a:pt x="17650" y="7610"/>
                  <a:pt x="17230" y="7610"/>
                  <a:pt x="17019" y="7570"/>
                </a:cubicBezTo>
                <a:cubicBezTo>
                  <a:pt x="16767" y="7530"/>
                  <a:pt x="16179" y="7490"/>
                  <a:pt x="15507" y="7450"/>
                </a:cubicBezTo>
                <a:cubicBezTo>
                  <a:pt x="14834" y="7410"/>
                  <a:pt x="14666" y="7450"/>
                  <a:pt x="14414" y="7450"/>
                </a:cubicBezTo>
                <a:cubicBezTo>
                  <a:pt x="14204" y="7450"/>
                  <a:pt x="13994" y="7210"/>
                  <a:pt x="13994" y="7210"/>
                </a:cubicBezTo>
                <a:cubicBezTo>
                  <a:pt x="13994" y="7210"/>
                  <a:pt x="13700" y="6330"/>
                  <a:pt x="13700" y="6130"/>
                </a:cubicBezTo>
                <a:cubicBezTo>
                  <a:pt x="13700" y="5890"/>
                  <a:pt x="13952" y="5450"/>
                  <a:pt x="13952" y="5450"/>
                </a:cubicBezTo>
                <a:cubicBezTo>
                  <a:pt x="13952" y="5450"/>
                  <a:pt x="14246" y="5450"/>
                  <a:pt x="14456" y="5450"/>
                </a:cubicBezTo>
                <a:cubicBezTo>
                  <a:pt x="14708" y="5450"/>
                  <a:pt x="14456" y="5450"/>
                  <a:pt x="14498" y="5250"/>
                </a:cubicBezTo>
                <a:cubicBezTo>
                  <a:pt x="14540" y="5050"/>
                  <a:pt x="14456" y="5090"/>
                  <a:pt x="14414" y="4890"/>
                </a:cubicBezTo>
                <a:cubicBezTo>
                  <a:pt x="14372" y="4730"/>
                  <a:pt x="14456" y="4570"/>
                  <a:pt x="14456" y="4570"/>
                </a:cubicBezTo>
                <a:cubicBezTo>
                  <a:pt x="14456" y="4570"/>
                  <a:pt x="14456" y="4370"/>
                  <a:pt x="14456" y="4090"/>
                </a:cubicBezTo>
                <a:cubicBezTo>
                  <a:pt x="14456" y="3770"/>
                  <a:pt x="14456" y="3770"/>
                  <a:pt x="14372" y="3490"/>
                </a:cubicBezTo>
                <a:cubicBezTo>
                  <a:pt x="14288" y="3170"/>
                  <a:pt x="14372" y="3490"/>
                  <a:pt x="14120" y="3370"/>
                </a:cubicBezTo>
                <a:cubicBezTo>
                  <a:pt x="13826" y="3290"/>
                  <a:pt x="14120" y="3370"/>
                  <a:pt x="13616" y="3250"/>
                </a:cubicBezTo>
                <a:cubicBezTo>
                  <a:pt x="13111" y="3130"/>
                  <a:pt x="13616" y="3250"/>
                  <a:pt x="13616" y="3130"/>
                </a:cubicBezTo>
                <a:cubicBezTo>
                  <a:pt x="13616" y="3010"/>
                  <a:pt x="13658" y="2930"/>
                  <a:pt x="13784" y="2810"/>
                </a:cubicBezTo>
                <a:cubicBezTo>
                  <a:pt x="13910" y="2730"/>
                  <a:pt x="14246" y="2650"/>
                  <a:pt x="14414" y="2490"/>
                </a:cubicBezTo>
                <a:cubicBezTo>
                  <a:pt x="14582" y="2290"/>
                  <a:pt x="14498" y="2290"/>
                  <a:pt x="14498" y="2090"/>
                </a:cubicBezTo>
                <a:cubicBezTo>
                  <a:pt x="14498" y="1890"/>
                  <a:pt x="14372" y="1890"/>
                  <a:pt x="14204" y="1770"/>
                </a:cubicBezTo>
                <a:cubicBezTo>
                  <a:pt x="13994" y="1690"/>
                  <a:pt x="14204" y="1770"/>
                  <a:pt x="14204" y="1650"/>
                </a:cubicBezTo>
                <a:cubicBezTo>
                  <a:pt x="14204" y="1530"/>
                  <a:pt x="14078" y="1370"/>
                  <a:pt x="14078" y="1370"/>
                </a:cubicBezTo>
                <a:cubicBezTo>
                  <a:pt x="14078" y="1370"/>
                  <a:pt x="14288" y="1370"/>
                  <a:pt x="14666" y="1210"/>
                </a:cubicBezTo>
                <a:cubicBezTo>
                  <a:pt x="15002" y="1090"/>
                  <a:pt x="14666" y="1210"/>
                  <a:pt x="14708" y="1050"/>
                </a:cubicBezTo>
                <a:cubicBezTo>
                  <a:pt x="14750" y="890"/>
                  <a:pt x="14456" y="970"/>
                  <a:pt x="14204" y="770"/>
                </a:cubicBezTo>
                <a:cubicBezTo>
                  <a:pt x="14204" y="770"/>
                  <a:pt x="13826" y="650"/>
                  <a:pt x="13574" y="650"/>
                </a:cubicBezTo>
                <a:cubicBezTo>
                  <a:pt x="13279" y="650"/>
                  <a:pt x="12859" y="570"/>
                  <a:pt x="12607" y="450"/>
                </a:cubicBezTo>
                <a:cubicBezTo>
                  <a:pt x="12313" y="330"/>
                  <a:pt x="12103" y="370"/>
                  <a:pt x="11935" y="370"/>
                </a:cubicBezTo>
                <a:cubicBezTo>
                  <a:pt x="11725" y="370"/>
                  <a:pt x="11304" y="170"/>
                  <a:pt x="11136" y="90"/>
                </a:cubicBezTo>
                <a:cubicBezTo>
                  <a:pt x="11010" y="10"/>
                  <a:pt x="10674" y="50"/>
                  <a:pt x="10338" y="10"/>
                </a:cubicBezTo>
                <a:cubicBezTo>
                  <a:pt x="9960" y="-30"/>
                  <a:pt x="10086" y="50"/>
                  <a:pt x="9918" y="170"/>
                </a:cubicBezTo>
                <a:cubicBezTo>
                  <a:pt x="9749" y="330"/>
                  <a:pt x="9497" y="330"/>
                  <a:pt x="9497" y="330"/>
                </a:cubicBezTo>
                <a:cubicBezTo>
                  <a:pt x="9497" y="330"/>
                  <a:pt x="9287" y="330"/>
                  <a:pt x="9077" y="370"/>
                </a:cubicBezTo>
                <a:cubicBezTo>
                  <a:pt x="8825" y="410"/>
                  <a:pt x="8993" y="570"/>
                  <a:pt x="8993" y="570"/>
                </a:cubicBezTo>
                <a:cubicBezTo>
                  <a:pt x="9329" y="850"/>
                  <a:pt x="9329" y="850"/>
                  <a:pt x="9329" y="850"/>
                </a:cubicBezTo>
                <a:cubicBezTo>
                  <a:pt x="9287" y="1250"/>
                  <a:pt x="9287" y="1250"/>
                  <a:pt x="9287" y="1250"/>
                </a:cubicBezTo>
                <a:cubicBezTo>
                  <a:pt x="9287" y="1250"/>
                  <a:pt x="9203" y="1770"/>
                  <a:pt x="9161" y="2010"/>
                </a:cubicBezTo>
                <a:cubicBezTo>
                  <a:pt x="9119" y="2210"/>
                  <a:pt x="8993" y="2250"/>
                  <a:pt x="8783" y="2610"/>
                </a:cubicBezTo>
                <a:cubicBezTo>
                  <a:pt x="8573" y="2970"/>
                  <a:pt x="8657" y="2970"/>
                  <a:pt x="8657" y="3290"/>
                </a:cubicBezTo>
                <a:cubicBezTo>
                  <a:pt x="8657" y="3650"/>
                  <a:pt x="8615" y="3650"/>
                  <a:pt x="8321" y="3810"/>
                </a:cubicBezTo>
                <a:cubicBezTo>
                  <a:pt x="8068" y="4010"/>
                  <a:pt x="8321" y="3810"/>
                  <a:pt x="8111" y="3770"/>
                </a:cubicBezTo>
                <a:cubicBezTo>
                  <a:pt x="7858" y="3730"/>
                  <a:pt x="7732" y="3610"/>
                  <a:pt x="7606" y="3450"/>
                </a:cubicBezTo>
                <a:cubicBezTo>
                  <a:pt x="7480" y="3250"/>
                  <a:pt x="7186" y="3010"/>
                  <a:pt x="7186" y="3010"/>
                </a:cubicBezTo>
                <a:cubicBezTo>
                  <a:pt x="6724" y="2810"/>
                  <a:pt x="6724" y="2810"/>
                  <a:pt x="6724" y="2810"/>
                </a:cubicBezTo>
                <a:cubicBezTo>
                  <a:pt x="6724" y="2810"/>
                  <a:pt x="6682" y="2810"/>
                  <a:pt x="6556" y="2770"/>
                </a:cubicBezTo>
                <a:cubicBezTo>
                  <a:pt x="6556" y="2890"/>
                  <a:pt x="6514" y="3050"/>
                  <a:pt x="6514" y="3130"/>
                </a:cubicBezTo>
                <a:cubicBezTo>
                  <a:pt x="6514" y="3250"/>
                  <a:pt x="6388" y="4010"/>
                  <a:pt x="6304" y="4290"/>
                </a:cubicBezTo>
                <a:cubicBezTo>
                  <a:pt x="6177" y="4610"/>
                  <a:pt x="6261" y="5090"/>
                  <a:pt x="6177" y="5250"/>
                </a:cubicBezTo>
                <a:cubicBezTo>
                  <a:pt x="6135" y="5410"/>
                  <a:pt x="6261" y="5730"/>
                  <a:pt x="6009" y="6130"/>
                </a:cubicBezTo>
                <a:cubicBezTo>
                  <a:pt x="5799" y="6490"/>
                  <a:pt x="5295" y="6690"/>
                  <a:pt x="5169" y="6810"/>
                </a:cubicBezTo>
                <a:cubicBezTo>
                  <a:pt x="5001" y="6930"/>
                  <a:pt x="4749" y="7370"/>
                  <a:pt x="4623" y="7490"/>
                </a:cubicBezTo>
                <a:cubicBezTo>
                  <a:pt x="4454" y="7610"/>
                  <a:pt x="4412" y="7730"/>
                  <a:pt x="4160" y="7810"/>
                </a:cubicBezTo>
                <a:cubicBezTo>
                  <a:pt x="3866" y="7890"/>
                  <a:pt x="3572" y="7930"/>
                  <a:pt x="3530" y="8090"/>
                </a:cubicBezTo>
                <a:cubicBezTo>
                  <a:pt x="3488" y="8290"/>
                  <a:pt x="2984" y="9450"/>
                  <a:pt x="2816" y="9650"/>
                </a:cubicBezTo>
                <a:cubicBezTo>
                  <a:pt x="2689" y="9890"/>
                  <a:pt x="2437" y="10250"/>
                  <a:pt x="2395" y="10570"/>
                </a:cubicBezTo>
                <a:cubicBezTo>
                  <a:pt x="2353" y="10890"/>
                  <a:pt x="1975" y="11530"/>
                  <a:pt x="1933" y="11730"/>
                </a:cubicBezTo>
                <a:cubicBezTo>
                  <a:pt x="1891" y="11970"/>
                  <a:pt x="1765" y="12610"/>
                  <a:pt x="1639" y="12890"/>
                </a:cubicBezTo>
                <a:cubicBezTo>
                  <a:pt x="1555" y="13210"/>
                  <a:pt x="1261" y="13810"/>
                  <a:pt x="1051" y="14090"/>
                </a:cubicBezTo>
                <a:cubicBezTo>
                  <a:pt x="882" y="14330"/>
                  <a:pt x="294" y="15050"/>
                  <a:pt x="294" y="15050"/>
                </a:cubicBezTo>
                <a:cubicBezTo>
                  <a:pt x="0" y="15370"/>
                  <a:pt x="0" y="15370"/>
                  <a:pt x="0" y="15370"/>
                </a:cubicBezTo>
                <a:cubicBezTo>
                  <a:pt x="6009" y="20010"/>
                  <a:pt x="6009" y="20010"/>
                  <a:pt x="6009" y="20010"/>
                </a:cubicBezTo>
                <a:cubicBezTo>
                  <a:pt x="6009" y="20010"/>
                  <a:pt x="6304" y="20530"/>
                  <a:pt x="6556" y="20690"/>
                </a:cubicBezTo>
                <a:cubicBezTo>
                  <a:pt x="6850" y="20850"/>
                  <a:pt x="7816" y="20810"/>
                  <a:pt x="8153" y="20810"/>
                </a:cubicBezTo>
                <a:cubicBezTo>
                  <a:pt x="8489" y="20810"/>
                  <a:pt x="9833" y="20890"/>
                  <a:pt x="10086" y="20890"/>
                </a:cubicBezTo>
                <a:cubicBezTo>
                  <a:pt x="10380" y="20890"/>
                  <a:pt x="12229" y="21050"/>
                  <a:pt x="12523" y="21050"/>
                </a:cubicBezTo>
                <a:cubicBezTo>
                  <a:pt x="12775" y="21050"/>
                  <a:pt x="13784" y="21130"/>
                  <a:pt x="14204" y="21130"/>
                </a:cubicBezTo>
                <a:cubicBezTo>
                  <a:pt x="14582" y="21130"/>
                  <a:pt x="18490" y="21570"/>
                  <a:pt x="19163" y="21490"/>
                </a:cubicBezTo>
                <a:cubicBezTo>
                  <a:pt x="19793" y="21450"/>
                  <a:pt x="19919" y="21370"/>
                  <a:pt x="20297" y="21210"/>
                </a:cubicBezTo>
                <a:cubicBezTo>
                  <a:pt x="20339" y="21170"/>
                  <a:pt x="20423" y="21130"/>
                  <a:pt x="20507" y="21090"/>
                </a:cubicBezTo>
                <a:cubicBezTo>
                  <a:pt x="20507" y="20730"/>
                  <a:pt x="20507" y="20250"/>
                  <a:pt x="20507" y="20090"/>
                </a:cubicBezTo>
                <a:cubicBezTo>
                  <a:pt x="20507" y="19810"/>
                  <a:pt x="20507" y="19130"/>
                  <a:pt x="20549" y="18970"/>
                </a:cubicBezTo>
                <a:close/>
              </a:path>
            </a:pathLst>
          </a:custGeom>
          <a:gradFill flip="none" rotWithShape="1">
            <a:gsLst>
              <a:gs pos="0">
                <a:srgbClr val="93358D"/>
              </a:gs>
              <a:gs pos="100000">
                <a:srgbClr val="772B72"/>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schemeClr val="bg1"/>
              </a:solidFill>
            </a:endParaRPr>
          </a:p>
        </p:txBody>
      </p:sp>
      <p:sp>
        <p:nvSpPr>
          <p:cNvPr id="31" name="Shape">
            <a:extLst>
              <a:ext uri="{FF2B5EF4-FFF2-40B4-BE49-F238E27FC236}">
                <a16:creationId xmlns:a16="http://schemas.microsoft.com/office/drawing/2014/main" id="{6A7D9E64-E061-90C9-7B22-4E28BBD3B9EF}"/>
              </a:ext>
            </a:extLst>
          </p:cNvPr>
          <p:cNvSpPr/>
          <p:nvPr/>
        </p:nvSpPr>
        <p:spPr>
          <a:xfrm>
            <a:off x="9209025" y="3980904"/>
            <a:ext cx="719090" cy="697974"/>
          </a:xfrm>
          <a:custGeom>
            <a:avLst/>
            <a:gdLst/>
            <a:ahLst/>
            <a:cxnLst>
              <a:cxn ang="0">
                <a:pos x="wd2" y="hd2"/>
              </a:cxn>
              <a:cxn ang="5400000">
                <a:pos x="wd2" y="hd2"/>
              </a:cxn>
              <a:cxn ang="10800000">
                <a:pos x="wd2" y="hd2"/>
              </a:cxn>
              <a:cxn ang="16200000">
                <a:pos x="wd2" y="hd2"/>
              </a:cxn>
            </a:cxnLst>
            <a:rect l="0" t="0" r="r" b="b"/>
            <a:pathLst>
              <a:path w="21386" h="21346" extrusionOk="0">
                <a:moveTo>
                  <a:pt x="21307" y="11749"/>
                </a:moveTo>
                <a:cubicBezTo>
                  <a:pt x="21132" y="11478"/>
                  <a:pt x="21132" y="11387"/>
                  <a:pt x="20868" y="10936"/>
                </a:cubicBezTo>
                <a:cubicBezTo>
                  <a:pt x="20517" y="10393"/>
                  <a:pt x="20254" y="10122"/>
                  <a:pt x="20254" y="9851"/>
                </a:cubicBezTo>
                <a:cubicBezTo>
                  <a:pt x="20254" y="9580"/>
                  <a:pt x="19990" y="9038"/>
                  <a:pt x="20254" y="8857"/>
                </a:cubicBezTo>
                <a:cubicBezTo>
                  <a:pt x="20517" y="8676"/>
                  <a:pt x="20517" y="8676"/>
                  <a:pt x="20868" y="8676"/>
                </a:cubicBezTo>
                <a:cubicBezTo>
                  <a:pt x="20166" y="8044"/>
                  <a:pt x="20166" y="8044"/>
                  <a:pt x="20166" y="8044"/>
                </a:cubicBezTo>
                <a:cubicBezTo>
                  <a:pt x="20166" y="8044"/>
                  <a:pt x="19376" y="7682"/>
                  <a:pt x="19288" y="7140"/>
                </a:cubicBezTo>
                <a:cubicBezTo>
                  <a:pt x="19200" y="6507"/>
                  <a:pt x="19024" y="6326"/>
                  <a:pt x="18761" y="6055"/>
                </a:cubicBezTo>
                <a:cubicBezTo>
                  <a:pt x="18498" y="5694"/>
                  <a:pt x="17532" y="5694"/>
                  <a:pt x="17532" y="5694"/>
                </a:cubicBezTo>
                <a:cubicBezTo>
                  <a:pt x="17532" y="5694"/>
                  <a:pt x="16917" y="5061"/>
                  <a:pt x="16654" y="4790"/>
                </a:cubicBezTo>
                <a:cubicBezTo>
                  <a:pt x="16390" y="4428"/>
                  <a:pt x="16039" y="4157"/>
                  <a:pt x="15688" y="3886"/>
                </a:cubicBezTo>
                <a:cubicBezTo>
                  <a:pt x="15424" y="3615"/>
                  <a:pt x="15073" y="3525"/>
                  <a:pt x="15249" y="3163"/>
                </a:cubicBezTo>
                <a:cubicBezTo>
                  <a:pt x="15424" y="2892"/>
                  <a:pt x="15249" y="2440"/>
                  <a:pt x="15073" y="1717"/>
                </a:cubicBezTo>
                <a:cubicBezTo>
                  <a:pt x="14898" y="1085"/>
                  <a:pt x="14546" y="1356"/>
                  <a:pt x="13756" y="1356"/>
                </a:cubicBezTo>
                <a:cubicBezTo>
                  <a:pt x="12878" y="1356"/>
                  <a:pt x="13756" y="1356"/>
                  <a:pt x="13317" y="1265"/>
                </a:cubicBezTo>
                <a:cubicBezTo>
                  <a:pt x="12966" y="1175"/>
                  <a:pt x="13142" y="542"/>
                  <a:pt x="12615" y="181"/>
                </a:cubicBezTo>
                <a:cubicBezTo>
                  <a:pt x="12439" y="90"/>
                  <a:pt x="12263" y="0"/>
                  <a:pt x="12176" y="0"/>
                </a:cubicBezTo>
                <a:cubicBezTo>
                  <a:pt x="11824" y="362"/>
                  <a:pt x="11824" y="362"/>
                  <a:pt x="11824" y="362"/>
                </a:cubicBezTo>
                <a:cubicBezTo>
                  <a:pt x="11473" y="813"/>
                  <a:pt x="11473" y="813"/>
                  <a:pt x="11473" y="813"/>
                </a:cubicBezTo>
                <a:cubicBezTo>
                  <a:pt x="11473" y="813"/>
                  <a:pt x="10859" y="1265"/>
                  <a:pt x="10507" y="1536"/>
                </a:cubicBezTo>
                <a:cubicBezTo>
                  <a:pt x="10068" y="1808"/>
                  <a:pt x="9717" y="1988"/>
                  <a:pt x="9278" y="1988"/>
                </a:cubicBezTo>
                <a:cubicBezTo>
                  <a:pt x="8751" y="1988"/>
                  <a:pt x="8839" y="2259"/>
                  <a:pt x="8576" y="2531"/>
                </a:cubicBezTo>
                <a:cubicBezTo>
                  <a:pt x="8312" y="2802"/>
                  <a:pt x="8137" y="3434"/>
                  <a:pt x="7873" y="3615"/>
                </a:cubicBezTo>
                <a:cubicBezTo>
                  <a:pt x="7522" y="3796"/>
                  <a:pt x="7171" y="3705"/>
                  <a:pt x="6732" y="3705"/>
                </a:cubicBezTo>
                <a:cubicBezTo>
                  <a:pt x="6205" y="3705"/>
                  <a:pt x="6468" y="4157"/>
                  <a:pt x="6468" y="4519"/>
                </a:cubicBezTo>
                <a:cubicBezTo>
                  <a:pt x="6468" y="4971"/>
                  <a:pt x="6381" y="5242"/>
                  <a:pt x="5854" y="5694"/>
                </a:cubicBezTo>
                <a:cubicBezTo>
                  <a:pt x="5239" y="6236"/>
                  <a:pt x="5327" y="5694"/>
                  <a:pt x="4800" y="5603"/>
                </a:cubicBezTo>
                <a:cubicBezTo>
                  <a:pt x="4449" y="5603"/>
                  <a:pt x="4273" y="5513"/>
                  <a:pt x="4098" y="5423"/>
                </a:cubicBezTo>
                <a:cubicBezTo>
                  <a:pt x="4098" y="5603"/>
                  <a:pt x="4098" y="5694"/>
                  <a:pt x="3922" y="5694"/>
                </a:cubicBezTo>
                <a:cubicBezTo>
                  <a:pt x="3571" y="5874"/>
                  <a:pt x="3220" y="5694"/>
                  <a:pt x="3044" y="6326"/>
                </a:cubicBezTo>
                <a:cubicBezTo>
                  <a:pt x="2956" y="6869"/>
                  <a:pt x="3044" y="6507"/>
                  <a:pt x="2956" y="6869"/>
                </a:cubicBezTo>
                <a:cubicBezTo>
                  <a:pt x="2868" y="7321"/>
                  <a:pt x="2078" y="7411"/>
                  <a:pt x="2078" y="7411"/>
                </a:cubicBezTo>
                <a:cubicBezTo>
                  <a:pt x="2078" y="7411"/>
                  <a:pt x="1815" y="7863"/>
                  <a:pt x="1727" y="8857"/>
                </a:cubicBezTo>
                <a:cubicBezTo>
                  <a:pt x="1639" y="9851"/>
                  <a:pt x="2078" y="12110"/>
                  <a:pt x="2078" y="12653"/>
                </a:cubicBezTo>
                <a:cubicBezTo>
                  <a:pt x="2078" y="13285"/>
                  <a:pt x="2166" y="14822"/>
                  <a:pt x="2166" y="14822"/>
                </a:cubicBezTo>
                <a:cubicBezTo>
                  <a:pt x="2166" y="14822"/>
                  <a:pt x="1990" y="15003"/>
                  <a:pt x="1551" y="14912"/>
                </a:cubicBezTo>
                <a:cubicBezTo>
                  <a:pt x="1200" y="14822"/>
                  <a:pt x="322" y="14460"/>
                  <a:pt x="234" y="14731"/>
                </a:cubicBezTo>
                <a:cubicBezTo>
                  <a:pt x="146" y="15003"/>
                  <a:pt x="-117" y="15093"/>
                  <a:pt x="59" y="15726"/>
                </a:cubicBezTo>
                <a:cubicBezTo>
                  <a:pt x="234" y="16268"/>
                  <a:pt x="849" y="16539"/>
                  <a:pt x="1288" y="16900"/>
                </a:cubicBezTo>
                <a:cubicBezTo>
                  <a:pt x="1727" y="17172"/>
                  <a:pt x="1990" y="17533"/>
                  <a:pt x="2517" y="17895"/>
                </a:cubicBezTo>
                <a:cubicBezTo>
                  <a:pt x="3044" y="18166"/>
                  <a:pt x="3571" y="17895"/>
                  <a:pt x="4098" y="18256"/>
                </a:cubicBezTo>
                <a:cubicBezTo>
                  <a:pt x="4449" y="18437"/>
                  <a:pt x="4800" y="18618"/>
                  <a:pt x="4976" y="18798"/>
                </a:cubicBezTo>
                <a:cubicBezTo>
                  <a:pt x="5239" y="18889"/>
                  <a:pt x="5327" y="18889"/>
                  <a:pt x="5327" y="18889"/>
                </a:cubicBezTo>
                <a:cubicBezTo>
                  <a:pt x="6293" y="19341"/>
                  <a:pt x="6293" y="19341"/>
                  <a:pt x="6293" y="19341"/>
                </a:cubicBezTo>
                <a:cubicBezTo>
                  <a:pt x="6293" y="19341"/>
                  <a:pt x="6907" y="19883"/>
                  <a:pt x="7171" y="20335"/>
                </a:cubicBezTo>
                <a:cubicBezTo>
                  <a:pt x="7434" y="20696"/>
                  <a:pt x="7698" y="20967"/>
                  <a:pt x="8224" y="21058"/>
                </a:cubicBezTo>
                <a:cubicBezTo>
                  <a:pt x="8663" y="21148"/>
                  <a:pt x="8137" y="21600"/>
                  <a:pt x="8663" y="21148"/>
                </a:cubicBezTo>
                <a:cubicBezTo>
                  <a:pt x="9278" y="20787"/>
                  <a:pt x="9366" y="20787"/>
                  <a:pt x="9366" y="19973"/>
                </a:cubicBezTo>
                <a:cubicBezTo>
                  <a:pt x="9366" y="19250"/>
                  <a:pt x="9190" y="19250"/>
                  <a:pt x="9629" y="18437"/>
                </a:cubicBezTo>
                <a:cubicBezTo>
                  <a:pt x="10068" y="17623"/>
                  <a:pt x="10332" y="17533"/>
                  <a:pt x="10420" y="17081"/>
                </a:cubicBezTo>
                <a:cubicBezTo>
                  <a:pt x="10507" y="16539"/>
                  <a:pt x="10683" y="15364"/>
                  <a:pt x="10683" y="15364"/>
                </a:cubicBezTo>
                <a:cubicBezTo>
                  <a:pt x="10771" y="14460"/>
                  <a:pt x="10771" y="14460"/>
                  <a:pt x="10771" y="14460"/>
                </a:cubicBezTo>
                <a:cubicBezTo>
                  <a:pt x="10068" y="13828"/>
                  <a:pt x="10068" y="13828"/>
                  <a:pt x="10068" y="13828"/>
                </a:cubicBezTo>
                <a:cubicBezTo>
                  <a:pt x="10068" y="13828"/>
                  <a:pt x="9717" y="13466"/>
                  <a:pt x="10244" y="13376"/>
                </a:cubicBezTo>
                <a:cubicBezTo>
                  <a:pt x="10683" y="13285"/>
                  <a:pt x="11122" y="13285"/>
                  <a:pt x="11122" y="13285"/>
                </a:cubicBezTo>
                <a:cubicBezTo>
                  <a:pt x="11122" y="13285"/>
                  <a:pt x="11649" y="13285"/>
                  <a:pt x="12000" y="12924"/>
                </a:cubicBezTo>
                <a:cubicBezTo>
                  <a:pt x="12351" y="12653"/>
                  <a:pt x="12088" y="12472"/>
                  <a:pt x="12878" y="12562"/>
                </a:cubicBezTo>
                <a:cubicBezTo>
                  <a:pt x="13581" y="12653"/>
                  <a:pt x="14283" y="12562"/>
                  <a:pt x="14546" y="12743"/>
                </a:cubicBezTo>
                <a:cubicBezTo>
                  <a:pt x="14898" y="12924"/>
                  <a:pt x="15776" y="13376"/>
                  <a:pt x="16215" y="13376"/>
                </a:cubicBezTo>
                <a:cubicBezTo>
                  <a:pt x="16566" y="13376"/>
                  <a:pt x="17005" y="13285"/>
                  <a:pt x="17620" y="13556"/>
                </a:cubicBezTo>
                <a:cubicBezTo>
                  <a:pt x="18146" y="13828"/>
                  <a:pt x="19024" y="14008"/>
                  <a:pt x="19639" y="14008"/>
                </a:cubicBezTo>
                <a:cubicBezTo>
                  <a:pt x="20166" y="14008"/>
                  <a:pt x="20956" y="14279"/>
                  <a:pt x="20956" y="14279"/>
                </a:cubicBezTo>
                <a:cubicBezTo>
                  <a:pt x="20956" y="14279"/>
                  <a:pt x="21307" y="13556"/>
                  <a:pt x="21307" y="13195"/>
                </a:cubicBezTo>
                <a:cubicBezTo>
                  <a:pt x="21307" y="12743"/>
                  <a:pt x="21483" y="12110"/>
                  <a:pt x="21307" y="11749"/>
                </a:cubicBezTo>
                <a:close/>
              </a:path>
            </a:pathLst>
          </a:custGeom>
          <a:gradFill>
            <a:gsLst>
              <a:gs pos="0">
                <a:srgbClr val="93358D"/>
              </a:gs>
              <a:gs pos="100000">
                <a:srgbClr val="772B7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schemeClr val="bg1"/>
              </a:solidFill>
            </a:endParaRPr>
          </a:p>
        </p:txBody>
      </p:sp>
      <p:sp>
        <p:nvSpPr>
          <p:cNvPr id="32" name="Shape">
            <a:extLst>
              <a:ext uri="{FF2B5EF4-FFF2-40B4-BE49-F238E27FC236}">
                <a16:creationId xmlns:a16="http://schemas.microsoft.com/office/drawing/2014/main" id="{DC6F0E7D-C78A-F774-65F1-DE552E91004B}"/>
              </a:ext>
            </a:extLst>
          </p:cNvPr>
          <p:cNvSpPr/>
          <p:nvPr/>
        </p:nvSpPr>
        <p:spPr>
          <a:xfrm>
            <a:off x="10341415" y="4642249"/>
            <a:ext cx="1061931" cy="1306260"/>
          </a:xfrm>
          <a:custGeom>
            <a:avLst/>
            <a:gdLst/>
            <a:ahLst/>
            <a:cxnLst>
              <a:cxn ang="0">
                <a:pos x="wd2" y="hd2"/>
              </a:cxn>
              <a:cxn ang="5400000">
                <a:pos x="wd2" y="hd2"/>
              </a:cxn>
              <a:cxn ang="10800000">
                <a:pos x="wd2" y="hd2"/>
              </a:cxn>
              <a:cxn ang="16200000">
                <a:pos x="wd2" y="hd2"/>
              </a:cxn>
            </a:cxnLst>
            <a:rect l="0" t="0" r="r" b="b"/>
            <a:pathLst>
              <a:path w="21336" h="21455" extrusionOk="0">
                <a:moveTo>
                  <a:pt x="21125" y="12669"/>
                </a:moveTo>
                <a:cubicBezTo>
                  <a:pt x="21125" y="12475"/>
                  <a:pt x="20888" y="12572"/>
                  <a:pt x="20591" y="12524"/>
                </a:cubicBezTo>
                <a:cubicBezTo>
                  <a:pt x="20235" y="12475"/>
                  <a:pt x="19760" y="12427"/>
                  <a:pt x="19760" y="12427"/>
                </a:cubicBezTo>
                <a:cubicBezTo>
                  <a:pt x="19760" y="12427"/>
                  <a:pt x="19760" y="12038"/>
                  <a:pt x="19760" y="11844"/>
                </a:cubicBezTo>
                <a:cubicBezTo>
                  <a:pt x="19760" y="11602"/>
                  <a:pt x="19523" y="11602"/>
                  <a:pt x="19167" y="11310"/>
                </a:cubicBezTo>
                <a:cubicBezTo>
                  <a:pt x="18752" y="11019"/>
                  <a:pt x="19167" y="11310"/>
                  <a:pt x="19167" y="11116"/>
                </a:cubicBezTo>
                <a:cubicBezTo>
                  <a:pt x="19167" y="10873"/>
                  <a:pt x="19345" y="10873"/>
                  <a:pt x="19404" y="10728"/>
                </a:cubicBezTo>
                <a:cubicBezTo>
                  <a:pt x="19464" y="10582"/>
                  <a:pt x="19108" y="10194"/>
                  <a:pt x="18811" y="10000"/>
                </a:cubicBezTo>
                <a:cubicBezTo>
                  <a:pt x="18574" y="9806"/>
                  <a:pt x="18455" y="9514"/>
                  <a:pt x="18336" y="9369"/>
                </a:cubicBezTo>
                <a:cubicBezTo>
                  <a:pt x="18218" y="9223"/>
                  <a:pt x="17921" y="9223"/>
                  <a:pt x="17743" y="9223"/>
                </a:cubicBezTo>
                <a:cubicBezTo>
                  <a:pt x="17565" y="9223"/>
                  <a:pt x="17090" y="9126"/>
                  <a:pt x="17090" y="9126"/>
                </a:cubicBezTo>
                <a:cubicBezTo>
                  <a:pt x="17090" y="9126"/>
                  <a:pt x="16853" y="8641"/>
                  <a:pt x="16734" y="8446"/>
                </a:cubicBezTo>
                <a:cubicBezTo>
                  <a:pt x="16615" y="8204"/>
                  <a:pt x="16081" y="8010"/>
                  <a:pt x="16081" y="8010"/>
                </a:cubicBezTo>
                <a:cubicBezTo>
                  <a:pt x="16081" y="8010"/>
                  <a:pt x="15607" y="7961"/>
                  <a:pt x="15429" y="7913"/>
                </a:cubicBezTo>
                <a:cubicBezTo>
                  <a:pt x="15251" y="7864"/>
                  <a:pt x="15191" y="7670"/>
                  <a:pt x="15191" y="7670"/>
                </a:cubicBezTo>
                <a:cubicBezTo>
                  <a:pt x="15191" y="7670"/>
                  <a:pt x="15191" y="5049"/>
                  <a:pt x="15191" y="4903"/>
                </a:cubicBezTo>
                <a:cubicBezTo>
                  <a:pt x="15191" y="4757"/>
                  <a:pt x="15191" y="3690"/>
                  <a:pt x="15191" y="3495"/>
                </a:cubicBezTo>
                <a:cubicBezTo>
                  <a:pt x="15191" y="3301"/>
                  <a:pt x="14954" y="2670"/>
                  <a:pt x="14954" y="2670"/>
                </a:cubicBezTo>
                <a:cubicBezTo>
                  <a:pt x="14954" y="2670"/>
                  <a:pt x="12936" y="2719"/>
                  <a:pt x="12402" y="2719"/>
                </a:cubicBezTo>
                <a:cubicBezTo>
                  <a:pt x="11927" y="2719"/>
                  <a:pt x="11690" y="2719"/>
                  <a:pt x="11512" y="2670"/>
                </a:cubicBezTo>
                <a:cubicBezTo>
                  <a:pt x="11334" y="2622"/>
                  <a:pt x="11334" y="2282"/>
                  <a:pt x="11334" y="2039"/>
                </a:cubicBezTo>
                <a:cubicBezTo>
                  <a:pt x="11334" y="1748"/>
                  <a:pt x="11334" y="777"/>
                  <a:pt x="11334" y="486"/>
                </a:cubicBezTo>
                <a:cubicBezTo>
                  <a:pt x="11334" y="437"/>
                  <a:pt x="11334" y="389"/>
                  <a:pt x="11334" y="292"/>
                </a:cubicBezTo>
                <a:cubicBezTo>
                  <a:pt x="10681" y="243"/>
                  <a:pt x="10681" y="243"/>
                  <a:pt x="10681" y="243"/>
                </a:cubicBezTo>
                <a:cubicBezTo>
                  <a:pt x="10681" y="243"/>
                  <a:pt x="9851" y="195"/>
                  <a:pt x="8960" y="49"/>
                </a:cubicBezTo>
                <a:cubicBezTo>
                  <a:pt x="8070" y="-145"/>
                  <a:pt x="6943" y="292"/>
                  <a:pt x="6587" y="340"/>
                </a:cubicBezTo>
                <a:cubicBezTo>
                  <a:pt x="6171" y="389"/>
                  <a:pt x="5875" y="729"/>
                  <a:pt x="5697" y="826"/>
                </a:cubicBezTo>
                <a:cubicBezTo>
                  <a:pt x="5519" y="923"/>
                  <a:pt x="5578" y="1505"/>
                  <a:pt x="5578" y="1505"/>
                </a:cubicBezTo>
                <a:cubicBezTo>
                  <a:pt x="5578" y="1505"/>
                  <a:pt x="5519" y="1505"/>
                  <a:pt x="5459" y="1505"/>
                </a:cubicBezTo>
                <a:cubicBezTo>
                  <a:pt x="5697" y="1991"/>
                  <a:pt x="5697" y="1991"/>
                  <a:pt x="5697" y="1991"/>
                </a:cubicBezTo>
                <a:cubicBezTo>
                  <a:pt x="5697" y="1991"/>
                  <a:pt x="5697" y="3010"/>
                  <a:pt x="5637" y="3447"/>
                </a:cubicBezTo>
                <a:cubicBezTo>
                  <a:pt x="5578" y="3835"/>
                  <a:pt x="5637" y="4855"/>
                  <a:pt x="5519" y="5243"/>
                </a:cubicBezTo>
                <a:cubicBezTo>
                  <a:pt x="5341" y="5583"/>
                  <a:pt x="5459" y="5922"/>
                  <a:pt x="5519" y="6165"/>
                </a:cubicBezTo>
                <a:cubicBezTo>
                  <a:pt x="5578" y="6408"/>
                  <a:pt x="5519" y="6699"/>
                  <a:pt x="5341" y="7039"/>
                </a:cubicBezTo>
                <a:cubicBezTo>
                  <a:pt x="5222" y="7427"/>
                  <a:pt x="5103" y="7136"/>
                  <a:pt x="4688" y="7136"/>
                </a:cubicBezTo>
                <a:cubicBezTo>
                  <a:pt x="4213" y="7136"/>
                  <a:pt x="3976" y="7039"/>
                  <a:pt x="3560" y="6942"/>
                </a:cubicBezTo>
                <a:cubicBezTo>
                  <a:pt x="3204" y="6845"/>
                  <a:pt x="2611" y="7136"/>
                  <a:pt x="2136" y="7136"/>
                </a:cubicBezTo>
                <a:cubicBezTo>
                  <a:pt x="1721" y="7136"/>
                  <a:pt x="1009" y="7573"/>
                  <a:pt x="415" y="7718"/>
                </a:cubicBezTo>
                <a:cubicBezTo>
                  <a:pt x="237" y="7767"/>
                  <a:pt x="119" y="7864"/>
                  <a:pt x="0" y="7961"/>
                </a:cubicBezTo>
                <a:cubicBezTo>
                  <a:pt x="119" y="8107"/>
                  <a:pt x="297" y="8786"/>
                  <a:pt x="297" y="9126"/>
                </a:cubicBezTo>
                <a:cubicBezTo>
                  <a:pt x="297" y="9417"/>
                  <a:pt x="356" y="9757"/>
                  <a:pt x="593" y="10000"/>
                </a:cubicBezTo>
                <a:cubicBezTo>
                  <a:pt x="890" y="10242"/>
                  <a:pt x="1246" y="10194"/>
                  <a:pt x="1424" y="10631"/>
                </a:cubicBezTo>
                <a:cubicBezTo>
                  <a:pt x="1662" y="11068"/>
                  <a:pt x="1840" y="11796"/>
                  <a:pt x="1840" y="12135"/>
                </a:cubicBezTo>
                <a:cubicBezTo>
                  <a:pt x="1840" y="12524"/>
                  <a:pt x="1721" y="13543"/>
                  <a:pt x="1662" y="13883"/>
                </a:cubicBezTo>
                <a:cubicBezTo>
                  <a:pt x="1602" y="14174"/>
                  <a:pt x="712" y="16261"/>
                  <a:pt x="712" y="16407"/>
                </a:cubicBezTo>
                <a:cubicBezTo>
                  <a:pt x="712" y="16553"/>
                  <a:pt x="1009" y="16844"/>
                  <a:pt x="1068" y="17184"/>
                </a:cubicBezTo>
                <a:cubicBezTo>
                  <a:pt x="1127" y="17572"/>
                  <a:pt x="1246" y="17863"/>
                  <a:pt x="1127" y="18154"/>
                </a:cubicBezTo>
                <a:cubicBezTo>
                  <a:pt x="1009" y="18397"/>
                  <a:pt x="415" y="18640"/>
                  <a:pt x="356" y="18882"/>
                </a:cubicBezTo>
                <a:cubicBezTo>
                  <a:pt x="297" y="19077"/>
                  <a:pt x="297" y="19902"/>
                  <a:pt x="297" y="20242"/>
                </a:cubicBezTo>
                <a:cubicBezTo>
                  <a:pt x="297" y="20436"/>
                  <a:pt x="297" y="21018"/>
                  <a:pt x="297" y="21455"/>
                </a:cubicBezTo>
                <a:cubicBezTo>
                  <a:pt x="771" y="21261"/>
                  <a:pt x="1246" y="20970"/>
                  <a:pt x="1305" y="20824"/>
                </a:cubicBezTo>
                <a:cubicBezTo>
                  <a:pt x="1424" y="20581"/>
                  <a:pt x="2374" y="19319"/>
                  <a:pt x="2670" y="19028"/>
                </a:cubicBezTo>
                <a:cubicBezTo>
                  <a:pt x="2967" y="18688"/>
                  <a:pt x="4035" y="17184"/>
                  <a:pt x="4154" y="16989"/>
                </a:cubicBezTo>
                <a:cubicBezTo>
                  <a:pt x="4273" y="16747"/>
                  <a:pt x="5578" y="14465"/>
                  <a:pt x="5697" y="14320"/>
                </a:cubicBezTo>
                <a:cubicBezTo>
                  <a:pt x="5815" y="14126"/>
                  <a:pt x="6053" y="13106"/>
                  <a:pt x="6112" y="12961"/>
                </a:cubicBezTo>
                <a:cubicBezTo>
                  <a:pt x="6171" y="12766"/>
                  <a:pt x="6527" y="12572"/>
                  <a:pt x="6587" y="12427"/>
                </a:cubicBezTo>
                <a:cubicBezTo>
                  <a:pt x="6646" y="12233"/>
                  <a:pt x="7062" y="12233"/>
                  <a:pt x="7299" y="12184"/>
                </a:cubicBezTo>
                <a:cubicBezTo>
                  <a:pt x="7536" y="12135"/>
                  <a:pt x="7952" y="11941"/>
                  <a:pt x="8070" y="11796"/>
                </a:cubicBezTo>
                <a:cubicBezTo>
                  <a:pt x="8189" y="11602"/>
                  <a:pt x="8664" y="11602"/>
                  <a:pt x="8664" y="11602"/>
                </a:cubicBezTo>
                <a:cubicBezTo>
                  <a:pt x="8664" y="11602"/>
                  <a:pt x="9316" y="11553"/>
                  <a:pt x="9673" y="11553"/>
                </a:cubicBezTo>
                <a:cubicBezTo>
                  <a:pt x="9969" y="11553"/>
                  <a:pt x="10503" y="11553"/>
                  <a:pt x="10919" y="11602"/>
                </a:cubicBezTo>
                <a:cubicBezTo>
                  <a:pt x="11393" y="11699"/>
                  <a:pt x="10919" y="11602"/>
                  <a:pt x="11393" y="11553"/>
                </a:cubicBezTo>
                <a:cubicBezTo>
                  <a:pt x="11868" y="11504"/>
                  <a:pt x="13826" y="12233"/>
                  <a:pt x="14064" y="12427"/>
                </a:cubicBezTo>
                <a:cubicBezTo>
                  <a:pt x="14360" y="12572"/>
                  <a:pt x="14598" y="12475"/>
                  <a:pt x="14657" y="12330"/>
                </a:cubicBezTo>
                <a:cubicBezTo>
                  <a:pt x="14716" y="12135"/>
                  <a:pt x="15191" y="12087"/>
                  <a:pt x="15429" y="12087"/>
                </a:cubicBezTo>
                <a:cubicBezTo>
                  <a:pt x="15666" y="12087"/>
                  <a:pt x="16437" y="12135"/>
                  <a:pt x="16675" y="12135"/>
                </a:cubicBezTo>
                <a:cubicBezTo>
                  <a:pt x="16853" y="12135"/>
                  <a:pt x="17624" y="12330"/>
                  <a:pt x="17921" y="12330"/>
                </a:cubicBezTo>
                <a:cubicBezTo>
                  <a:pt x="18277" y="12330"/>
                  <a:pt x="18277" y="12572"/>
                  <a:pt x="18752" y="12961"/>
                </a:cubicBezTo>
                <a:cubicBezTo>
                  <a:pt x="19286" y="13300"/>
                  <a:pt x="19404" y="12961"/>
                  <a:pt x="19760" y="12961"/>
                </a:cubicBezTo>
                <a:cubicBezTo>
                  <a:pt x="20057" y="12961"/>
                  <a:pt x="20710" y="13009"/>
                  <a:pt x="21125" y="12864"/>
                </a:cubicBezTo>
                <a:cubicBezTo>
                  <a:pt x="21600" y="12766"/>
                  <a:pt x="21125" y="12864"/>
                  <a:pt x="21125" y="12669"/>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a:solidFill>
                <a:srgbClr val="93358D"/>
              </a:solidFill>
              <a:latin typeface="Fira Sans Light" panose="020B0403050000020004" pitchFamily="34" charset="0"/>
            </a:endParaRPr>
          </a:p>
        </p:txBody>
      </p:sp>
      <p:sp>
        <p:nvSpPr>
          <p:cNvPr id="33" name="Shape">
            <a:extLst>
              <a:ext uri="{FF2B5EF4-FFF2-40B4-BE49-F238E27FC236}">
                <a16:creationId xmlns:a16="http://schemas.microsoft.com/office/drawing/2014/main" id="{2391EB51-0269-B195-501D-8CE052CA7CF2}"/>
              </a:ext>
            </a:extLst>
          </p:cNvPr>
          <p:cNvSpPr/>
          <p:nvPr/>
        </p:nvSpPr>
        <p:spPr>
          <a:xfrm>
            <a:off x="6369957" y="2324567"/>
            <a:ext cx="2766396" cy="2763895"/>
          </a:xfrm>
          <a:custGeom>
            <a:avLst/>
            <a:gdLst/>
            <a:ahLst/>
            <a:cxnLst>
              <a:cxn ang="0">
                <a:pos x="wd2" y="hd2"/>
              </a:cxn>
              <a:cxn ang="5400000">
                <a:pos x="wd2" y="hd2"/>
              </a:cxn>
              <a:cxn ang="10800000">
                <a:pos x="wd2" y="hd2"/>
              </a:cxn>
              <a:cxn ang="16200000">
                <a:pos x="wd2" y="hd2"/>
              </a:cxn>
            </a:cxnLst>
            <a:rect l="0" t="0" r="r" b="b"/>
            <a:pathLst>
              <a:path w="21600" h="21600" extrusionOk="0">
                <a:moveTo>
                  <a:pt x="16114" y="20723"/>
                </a:moveTo>
                <a:cubicBezTo>
                  <a:pt x="16183" y="20515"/>
                  <a:pt x="16114" y="20377"/>
                  <a:pt x="16229" y="20146"/>
                </a:cubicBezTo>
                <a:cubicBezTo>
                  <a:pt x="16321" y="19915"/>
                  <a:pt x="16459" y="19546"/>
                  <a:pt x="16575" y="19477"/>
                </a:cubicBezTo>
                <a:cubicBezTo>
                  <a:pt x="16667" y="19408"/>
                  <a:pt x="16690" y="19362"/>
                  <a:pt x="16736" y="19200"/>
                </a:cubicBezTo>
                <a:cubicBezTo>
                  <a:pt x="16782" y="19062"/>
                  <a:pt x="16805" y="18808"/>
                  <a:pt x="16920" y="18715"/>
                </a:cubicBezTo>
                <a:cubicBezTo>
                  <a:pt x="17013" y="18646"/>
                  <a:pt x="17059" y="18392"/>
                  <a:pt x="17059" y="18392"/>
                </a:cubicBezTo>
                <a:cubicBezTo>
                  <a:pt x="17059" y="18392"/>
                  <a:pt x="16943" y="18300"/>
                  <a:pt x="16943" y="18208"/>
                </a:cubicBezTo>
                <a:cubicBezTo>
                  <a:pt x="16943" y="18092"/>
                  <a:pt x="17151" y="17700"/>
                  <a:pt x="17197" y="17631"/>
                </a:cubicBezTo>
                <a:cubicBezTo>
                  <a:pt x="17243" y="17562"/>
                  <a:pt x="17520" y="16869"/>
                  <a:pt x="17566" y="16754"/>
                </a:cubicBezTo>
                <a:cubicBezTo>
                  <a:pt x="17612" y="16638"/>
                  <a:pt x="17842" y="16085"/>
                  <a:pt x="17935" y="15946"/>
                </a:cubicBezTo>
                <a:cubicBezTo>
                  <a:pt x="18027" y="15831"/>
                  <a:pt x="18188" y="15415"/>
                  <a:pt x="18465" y="15392"/>
                </a:cubicBezTo>
                <a:cubicBezTo>
                  <a:pt x="18742" y="15369"/>
                  <a:pt x="19156" y="15277"/>
                  <a:pt x="19156" y="15277"/>
                </a:cubicBezTo>
                <a:cubicBezTo>
                  <a:pt x="19156" y="15277"/>
                  <a:pt x="19502" y="15092"/>
                  <a:pt x="19571" y="15000"/>
                </a:cubicBezTo>
                <a:cubicBezTo>
                  <a:pt x="19664" y="14931"/>
                  <a:pt x="19940" y="14585"/>
                  <a:pt x="19940" y="14585"/>
                </a:cubicBezTo>
                <a:cubicBezTo>
                  <a:pt x="19502" y="14308"/>
                  <a:pt x="19502" y="14308"/>
                  <a:pt x="19502" y="14308"/>
                </a:cubicBezTo>
                <a:cubicBezTo>
                  <a:pt x="19502" y="14308"/>
                  <a:pt x="19433" y="14238"/>
                  <a:pt x="19364" y="14146"/>
                </a:cubicBezTo>
                <a:cubicBezTo>
                  <a:pt x="19249" y="14031"/>
                  <a:pt x="19156" y="13915"/>
                  <a:pt x="19110" y="13915"/>
                </a:cubicBezTo>
                <a:cubicBezTo>
                  <a:pt x="19041" y="13892"/>
                  <a:pt x="18534" y="13454"/>
                  <a:pt x="18534" y="13454"/>
                </a:cubicBezTo>
                <a:cubicBezTo>
                  <a:pt x="18165" y="13131"/>
                  <a:pt x="18165" y="13131"/>
                  <a:pt x="18165" y="13131"/>
                </a:cubicBezTo>
                <a:cubicBezTo>
                  <a:pt x="17819" y="12808"/>
                  <a:pt x="17819" y="12808"/>
                  <a:pt x="17819" y="12808"/>
                </a:cubicBezTo>
                <a:cubicBezTo>
                  <a:pt x="17819" y="12808"/>
                  <a:pt x="17566" y="12646"/>
                  <a:pt x="17497" y="12554"/>
                </a:cubicBezTo>
                <a:cubicBezTo>
                  <a:pt x="17404" y="12485"/>
                  <a:pt x="17312" y="12392"/>
                  <a:pt x="17312" y="12300"/>
                </a:cubicBezTo>
                <a:cubicBezTo>
                  <a:pt x="17312" y="12185"/>
                  <a:pt x="17335" y="12115"/>
                  <a:pt x="17404" y="12115"/>
                </a:cubicBezTo>
                <a:cubicBezTo>
                  <a:pt x="17497" y="12115"/>
                  <a:pt x="18096" y="12046"/>
                  <a:pt x="18096" y="12046"/>
                </a:cubicBezTo>
                <a:cubicBezTo>
                  <a:pt x="18765" y="11862"/>
                  <a:pt x="18765" y="11862"/>
                  <a:pt x="18765" y="11862"/>
                </a:cubicBezTo>
                <a:cubicBezTo>
                  <a:pt x="18765" y="11862"/>
                  <a:pt x="18926" y="11608"/>
                  <a:pt x="19018" y="11515"/>
                </a:cubicBezTo>
                <a:cubicBezTo>
                  <a:pt x="19087" y="11423"/>
                  <a:pt x="19180" y="11192"/>
                  <a:pt x="19272" y="11169"/>
                </a:cubicBezTo>
                <a:cubicBezTo>
                  <a:pt x="19387" y="11146"/>
                  <a:pt x="19641" y="11100"/>
                  <a:pt x="19779" y="11100"/>
                </a:cubicBezTo>
                <a:cubicBezTo>
                  <a:pt x="19940" y="11100"/>
                  <a:pt x="20447" y="11192"/>
                  <a:pt x="20609" y="11215"/>
                </a:cubicBezTo>
                <a:cubicBezTo>
                  <a:pt x="20747" y="11238"/>
                  <a:pt x="21369" y="11308"/>
                  <a:pt x="21369" y="11308"/>
                </a:cubicBezTo>
                <a:cubicBezTo>
                  <a:pt x="21600" y="11262"/>
                  <a:pt x="21600" y="11262"/>
                  <a:pt x="21600" y="11262"/>
                </a:cubicBezTo>
                <a:cubicBezTo>
                  <a:pt x="21577" y="11215"/>
                  <a:pt x="21554" y="11169"/>
                  <a:pt x="21531" y="11123"/>
                </a:cubicBezTo>
                <a:cubicBezTo>
                  <a:pt x="21416" y="10938"/>
                  <a:pt x="21531" y="11123"/>
                  <a:pt x="21369" y="11077"/>
                </a:cubicBezTo>
                <a:cubicBezTo>
                  <a:pt x="21231" y="11008"/>
                  <a:pt x="21231" y="10962"/>
                  <a:pt x="21116" y="10915"/>
                </a:cubicBezTo>
                <a:cubicBezTo>
                  <a:pt x="21024" y="10869"/>
                  <a:pt x="21001" y="10869"/>
                  <a:pt x="20862" y="10800"/>
                </a:cubicBezTo>
                <a:cubicBezTo>
                  <a:pt x="20701" y="10708"/>
                  <a:pt x="20747" y="10708"/>
                  <a:pt x="20724" y="10592"/>
                </a:cubicBezTo>
                <a:cubicBezTo>
                  <a:pt x="20701" y="10477"/>
                  <a:pt x="20747" y="10315"/>
                  <a:pt x="20747" y="10200"/>
                </a:cubicBezTo>
                <a:cubicBezTo>
                  <a:pt x="20747" y="10062"/>
                  <a:pt x="20770" y="9900"/>
                  <a:pt x="20678" y="9854"/>
                </a:cubicBezTo>
                <a:cubicBezTo>
                  <a:pt x="20586" y="9785"/>
                  <a:pt x="20493" y="9831"/>
                  <a:pt x="20424" y="9831"/>
                </a:cubicBezTo>
                <a:cubicBezTo>
                  <a:pt x="20355" y="9831"/>
                  <a:pt x="20286" y="9600"/>
                  <a:pt x="20171" y="9600"/>
                </a:cubicBezTo>
                <a:cubicBezTo>
                  <a:pt x="20079" y="9600"/>
                  <a:pt x="20032" y="9600"/>
                  <a:pt x="19848" y="9577"/>
                </a:cubicBezTo>
                <a:cubicBezTo>
                  <a:pt x="19687" y="9554"/>
                  <a:pt x="19779" y="9462"/>
                  <a:pt x="19779" y="9462"/>
                </a:cubicBezTo>
                <a:cubicBezTo>
                  <a:pt x="19779" y="9462"/>
                  <a:pt x="19779" y="9369"/>
                  <a:pt x="19917" y="9231"/>
                </a:cubicBezTo>
                <a:cubicBezTo>
                  <a:pt x="20032" y="9069"/>
                  <a:pt x="19917" y="9231"/>
                  <a:pt x="20009" y="9231"/>
                </a:cubicBezTo>
                <a:cubicBezTo>
                  <a:pt x="20102" y="9231"/>
                  <a:pt x="20148" y="9115"/>
                  <a:pt x="20263" y="9023"/>
                </a:cubicBezTo>
                <a:cubicBezTo>
                  <a:pt x="20355" y="8931"/>
                  <a:pt x="20355" y="8954"/>
                  <a:pt x="20447" y="8838"/>
                </a:cubicBezTo>
                <a:cubicBezTo>
                  <a:pt x="20563" y="8746"/>
                  <a:pt x="20609" y="8838"/>
                  <a:pt x="20770" y="8862"/>
                </a:cubicBezTo>
                <a:cubicBezTo>
                  <a:pt x="20955" y="8908"/>
                  <a:pt x="20955" y="8838"/>
                  <a:pt x="20955" y="8838"/>
                </a:cubicBezTo>
                <a:cubicBezTo>
                  <a:pt x="20931" y="8654"/>
                  <a:pt x="20931" y="8654"/>
                  <a:pt x="20931" y="8654"/>
                </a:cubicBezTo>
                <a:cubicBezTo>
                  <a:pt x="20931" y="8654"/>
                  <a:pt x="20839" y="8377"/>
                  <a:pt x="20862" y="8238"/>
                </a:cubicBezTo>
                <a:cubicBezTo>
                  <a:pt x="20885" y="8123"/>
                  <a:pt x="20955" y="8215"/>
                  <a:pt x="20955" y="8215"/>
                </a:cubicBezTo>
                <a:cubicBezTo>
                  <a:pt x="21093" y="8054"/>
                  <a:pt x="21093" y="8054"/>
                  <a:pt x="21093" y="8054"/>
                </a:cubicBezTo>
                <a:cubicBezTo>
                  <a:pt x="21070" y="7985"/>
                  <a:pt x="21047" y="7938"/>
                  <a:pt x="21047" y="7892"/>
                </a:cubicBezTo>
                <a:cubicBezTo>
                  <a:pt x="21047" y="7823"/>
                  <a:pt x="20839" y="7731"/>
                  <a:pt x="20793" y="7592"/>
                </a:cubicBezTo>
                <a:cubicBezTo>
                  <a:pt x="20770" y="7477"/>
                  <a:pt x="20770" y="7246"/>
                  <a:pt x="20701" y="7154"/>
                </a:cubicBezTo>
                <a:cubicBezTo>
                  <a:pt x="20632" y="7062"/>
                  <a:pt x="20470" y="7131"/>
                  <a:pt x="20378" y="7154"/>
                </a:cubicBezTo>
                <a:cubicBezTo>
                  <a:pt x="20286" y="7177"/>
                  <a:pt x="20009" y="7200"/>
                  <a:pt x="19871" y="7200"/>
                </a:cubicBezTo>
                <a:cubicBezTo>
                  <a:pt x="19756" y="7200"/>
                  <a:pt x="19548" y="7154"/>
                  <a:pt x="19410" y="7131"/>
                </a:cubicBezTo>
                <a:cubicBezTo>
                  <a:pt x="19249" y="7108"/>
                  <a:pt x="19110" y="6831"/>
                  <a:pt x="18995" y="6831"/>
                </a:cubicBezTo>
                <a:cubicBezTo>
                  <a:pt x="18857" y="6831"/>
                  <a:pt x="18603" y="6831"/>
                  <a:pt x="18327" y="6808"/>
                </a:cubicBezTo>
                <a:cubicBezTo>
                  <a:pt x="18073" y="6785"/>
                  <a:pt x="18165" y="6646"/>
                  <a:pt x="18096" y="6577"/>
                </a:cubicBezTo>
                <a:cubicBezTo>
                  <a:pt x="18004" y="6508"/>
                  <a:pt x="17889" y="6323"/>
                  <a:pt x="17819" y="6208"/>
                </a:cubicBezTo>
                <a:cubicBezTo>
                  <a:pt x="17727" y="6069"/>
                  <a:pt x="17520" y="5977"/>
                  <a:pt x="17428" y="5862"/>
                </a:cubicBezTo>
                <a:cubicBezTo>
                  <a:pt x="17358" y="5723"/>
                  <a:pt x="17266" y="5654"/>
                  <a:pt x="17151" y="5492"/>
                </a:cubicBezTo>
                <a:cubicBezTo>
                  <a:pt x="17013" y="5354"/>
                  <a:pt x="16897" y="5285"/>
                  <a:pt x="16874" y="5169"/>
                </a:cubicBezTo>
                <a:cubicBezTo>
                  <a:pt x="16851" y="5077"/>
                  <a:pt x="16736" y="4431"/>
                  <a:pt x="16736" y="4431"/>
                </a:cubicBezTo>
                <a:cubicBezTo>
                  <a:pt x="16736" y="4431"/>
                  <a:pt x="16621" y="4408"/>
                  <a:pt x="16575" y="4246"/>
                </a:cubicBezTo>
                <a:cubicBezTo>
                  <a:pt x="16505" y="4108"/>
                  <a:pt x="16575" y="3715"/>
                  <a:pt x="16598" y="3600"/>
                </a:cubicBezTo>
                <a:cubicBezTo>
                  <a:pt x="16621" y="3508"/>
                  <a:pt x="16667" y="3162"/>
                  <a:pt x="16621" y="3069"/>
                </a:cubicBezTo>
                <a:cubicBezTo>
                  <a:pt x="16575" y="2954"/>
                  <a:pt x="16436" y="3231"/>
                  <a:pt x="16344" y="3415"/>
                </a:cubicBezTo>
                <a:cubicBezTo>
                  <a:pt x="16252" y="3577"/>
                  <a:pt x="16137" y="3508"/>
                  <a:pt x="15929" y="3531"/>
                </a:cubicBezTo>
                <a:cubicBezTo>
                  <a:pt x="15699" y="3554"/>
                  <a:pt x="15745" y="3485"/>
                  <a:pt x="15676" y="3438"/>
                </a:cubicBezTo>
                <a:cubicBezTo>
                  <a:pt x="15583" y="3392"/>
                  <a:pt x="15030" y="3069"/>
                  <a:pt x="14938" y="2977"/>
                </a:cubicBezTo>
                <a:cubicBezTo>
                  <a:pt x="14869" y="2908"/>
                  <a:pt x="14823" y="2862"/>
                  <a:pt x="14800" y="2723"/>
                </a:cubicBezTo>
                <a:cubicBezTo>
                  <a:pt x="14777" y="2608"/>
                  <a:pt x="14800" y="1223"/>
                  <a:pt x="14800" y="1223"/>
                </a:cubicBezTo>
                <a:cubicBezTo>
                  <a:pt x="14707" y="1062"/>
                  <a:pt x="14707" y="1062"/>
                  <a:pt x="14707" y="1062"/>
                </a:cubicBezTo>
                <a:cubicBezTo>
                  <a:pt x="14546" y="1062"/>
                  <a:pt x="13993" y="1062"/>
                  <a:pt x="13901" y="1038"/>
                </a:cubicBezTo>
                <a:cubicBezTo>
                  <a:pt x="13808" y="1015"/>
                  <a:pt x="13509" y="1015"/>
                  <a:pt x="13393" y="1015"/>
                </a:cubicBezTo>
                <a:cubicBezTo>
                  <a:pt x="13301" y="1015"/>
                  <a:pt x="13048" y="1062"/>
                  <a:pt x="12932" y="1062"/>
                </a:cubicBezTo>
                <a:cubicBezTo>
                  <a:pt x="12794" y="1062"/>
                  <a:pt x="12471" y="923"/>
                  <a:pt x="12356" y="808"/>
                </a:cubicBezTo>
                <a:cubicBezTo>
                  <a:pt x="12241" y="715"/>
                  <a:pt x="11688" y="462"/>
                  <a:pt x="11457" y="346"/>
                </a:cubicBezTo>
                <a:cubicBezTo>
                  <a:pt x="11226" y="208"/>
                  <a:pt x="11273" y="300"/>
                  <a:pt x="11134" y="254"/>
                </a:cubicBezTo>
                <a:cubicBezTo>
                  <a:pt x="10973" y="231"/>
                  <a:pt x="10788" y="254"/>
                  <a:pt x="10650" y="208"/>
                </a:cubicBezTo>
                <a:cubicBezTo>
                  <a:pt x="10535" y="162"/>
                  <a:pt x="10350" y="115"/>
                  <a:pt x="10281" y="46"/>
                </a:cubicBezTo>
                <a:cubicBezTo>
                  <a:pt x="10235" y="0"/>
                  <a:pt x="10074" y="0"/>
                  <a:pt x="9912" y="0"/>
                </a:cubicBezTo>
                <a:cubicBezTo>
                  <a:pt x="9912" y="23"/>
                  <a:pt x="9912" y="23"/>
                  <a:pt x="9912" y="46"/>
                </a:cubicBezTo>
                <a:cubicBezTo>
                  <a:pt x="9912" y="277"/>
                  <a:pt x="9912" y="1200"/>
                  <a:pt x="9912" y="1477"/>
                </a:cubicBezTo>
                <a:cubicBezTo>
                  <a:pt x="9912" y="1754"/>
                  <a:pt x="9912" y="1662"/>
                  <a:pt x="9912" y="1892"/>
                </a:cubicBezTo>
                <a:cubicBezTo>
                  <a:pt x="9912" y="2123"/>
                  <a:pt x="9313" y="2769"/>
                  <a:pt x="9129" y="3046"/>
                </a:cubicBezTo>
                <a:cubicBezTo>
                  <a:pt x="8944" y="3323"/>
                  <a:pt x="8990" y="3508"/>
                  <a:pt x="8852" y="3692"/>
                </a:cubicBezTo>
                <a:cubicBezTo>
                  <a:pt x="8714" y="3877"/>
                  <a:pt x="8483" y="3738"/>
                  <a:pt x="8161" y="3785"/>
                </a:cubicBezTo>
                <a:cubicBezTo>
                  <a:pt x="7838" y="3831"/>
                  <a:pt x="6685" y="4477"/>
                  <a:pt x="6362" y="4615"/>
                </a:cubicBezTo>
                <a:cubicBezTo>
                  <a:pt x="6040" y="4754"/>
                  <a:pt x="5302" y="5169"/>
                  <a:pt x="5302" y="5169"/>
                </a:cubicBezTo>
                <a:cubicBezTo>
                  <a:pt x="5302" y="5169"/>
                  <a:pt x="4380" y="5723"/>
                  <a:pt x="4011" y="5908"/>
                </a:cubicBezTo>
                <a:cubicBezTo>
                  <a:pt x="3642" y="6092"/>
                  <a:pt x="0" y="7985"/>
                  <a:pt x="0" y="7985"/>
                </a:cubicBezTo>
                <a:cubicBezTo>
                  <a:pt x="0" y="7985"/>
                  <a:pt x="922" y="11285"/>
                  <a:pt x="945" y="11515"/>
                </a:cubicBezTo>
                <a:cubicBezTo>
                  <a:pt x="968" y="11746"/>
                  <a:pt x="1060" y="11885"/>
                  <a:pt x="1037" y="12000"/>
                </a:cubicBezTo>
                <a:cubicBezTo>
                  <a:pt x="1014" y="12092"/>
                  <a:pt x="899" y="12162"/>
                  <a:pt x="784" y="12323"/>
                </a:cubicBezTo>
                <a:cubicBezTo>
                  <a:pt x="692" y="12462"/>
                  <a:pt x="1060" y="13038"/>
                  <a:pt x="1245" y="13015"/>
                </a:cubicBezTo>
                <a:cubicBezTo>
                  <a:pt x="1406" y="12992"/>
                  <a:pt x="1521" y="12808"/>
                  <a:pt x="1706" y="12808"/>
                </a:cubicBezTo>
                <a:cubicBezTo>
                  <a:pt x="1913" y="12808"/>
                  <a:pt x="1890" y="12946"/>
                  <a:pt x="1913" y="13085"/>
                </a:cubicBezTo>
                <a:cubicBezTo>
                  <a:pt x="1936" y="13246"/>
                  <a:pt x="1913" y="13315"/>
                  <a:pt x="1890" y="13431"/>
                </a:cubicBezTo>
                <a:cubicBezTo>
                  <a:pt x="1867" y="13569"/>
                  <a:pt x="1660" y="13685"/>
                  <a:pt x="1545" y="13731"/>
                </a:cubicBezTo>
                <a:cubicBezTo>
                  <a:pt x="1406" y="13777"/>
                  <a:pt x="1360" y="13869"/>
                  <a:pt x="1498" y="13985"/>
                </a:cubicBezTo>
                <a:cubicBezTo>
                  <a:pt x="1614" y="14100"/>
                  <a:pt x="2006" y="14077"/>
                  <a:pt x="2167" y="14077"/>
                </a:cubicBezTo>
                <a:cubicBezTo>
                  <a:pt x="2305" y="14077"/>
                  <a:pt x="5694" y="14838"/>
                  <a:pt x="5947" y="14885"/>
                </a:cubicBezTo>
                <a:cubicBezTo>
                  <a:pt x="6201" y="14931"/>
                  <a:pt x="6316" y="14977"/>
                  <a:pt x="6478" y="15023"/>
                </a:cubicBezTo>
                <a:cubicBezTo>
                  <a:pt x="6616" y="15092"/>
                  <a:pt x="6754" y="15254"/>
                  <a:pt x="6754" y="15254"/>
                </a:cubicBezTo>
                <a:cubicBezTo>
                  <a:pt x="8691" y="16638"/>
                  <a:pt x="8691" y="16638"/>
                  <a:pt x="8691" y="16638"/>
                </a:cubicBezTo>
                <a:cubicBezTo>
                  <a:pt x="8691" y="16638"/>
                  <a:pt x="9129" y="16962"/>
                  <a:pt x="9428" y="17169"/>
                </a:cubicBezTo>
                <a:cubicBezTo>
                  <a:pt x="9728" y="17400"/>
                  <a:pt x="12010" y="18669"/>
                  <a:pt x="12149" y="18692"/>
                </a:cubicBezTo>
                <a:cubicBezTo>
                  <a:pt x="12310" y="18738"/>
                  <a:pt x="12748" y="18969"/>
                  <a:pt x="12886" y="19062"/>
                </a:cubicBezTo>
                <a:cubicBezTo>
                  <a:pt x="13001" y="19131"/>
                  <a:pt x="13947" y="20054"/>
                  <a:pt x="13947" y="20054"/>
                </a:cubicBezTo>
                <a:cubicBezTo>
                  <a:pt x="13947" y="20054"/>
                  <a:pt x="15353" y="21323"/>
                  <a:pt x="15399" y="21415"/>
                </a:cubicBezTo>
                <a:cubicBezTo>
                  <a:pt x="15399" y="21438"/>
                  <a:pt x="15491" y="21508"/>
                  <a:pt x="15606" y="21600"/>
                </a:cubicBezTo>
                <a:cubicBezTo>
                  <a:pt x="15653" y="21485"/>
                  <a:pt x="15722" y="21346"/>
                  <a:pt x="15768" y="21277"/>
                </a:cubicBezTo>
                <a:cubicBezTo>
                  <a:pt x="15883" y="21115"/>
                  <a:pt x="16044" y="20931"/>
                  <a:pt x="16114" y="20723"/>
                </a:cubicBezTo>
                <a:close/>
              </a:path>
            </a:pathLst>
          </a:custGeom>
          <a:solidFill>
            <a:srgbClr val="E7E6E6"/>
          </a:solidFill>
          <a:ln w="0" cap="flat">
            <a:solidFill>
              <a:srgbClr val="FFFFFF"/>
            </a:solidFill>
            <a:prstDash val="solid"/>
            <a:round/>
          </a:ln>
          <a:effectLst/>
        </p:spPr>
        <p:txBody>
          <a:bodyPr wrap="square" lIns="24383" tIns="24383" rIns="24383" bIns="24383" numCol="1" anchor="ctr">
            <a:noAutofit/>
          </a:bodyPr>
          <a:lstStyle/>
          <a:p>
            <a:pPr algn="l" defTabSz="487680">
              <a:defRPr sz="900">
                <a:latin typeface="Calibri"/>
                <a:ea typeface="Calibri"/>
                <a:cs typeface="Calibri"/>
                <a:sym typeface="Calibri"/>
              </a:defRPr>
            </a:pPr>
            <a:endParaRPr sz="800" dirty="0">
              <a:solidFill>
                <a:srgbClr val="93358D"/>
              </a:solidFill>
              <a:latin typeface="Fira Sans Light" panose="020B0403050000020004" pitchFamily="34" charset="0"/>
            </a:endParaRPr>
          </a:p>
        </p:txBody>
      </p:sp>
      <p:sp>
        <p:nvSpPr>
          <p:cNvPr id="34" name="Erbil">
            <a:extLst>
              <a:ext uri="{FF2B5EF4-FFF2-40B4-BE49-F238E27FC236}">
                <a16:creationId xmlns:a16="http://schemas.microsoft.com/office/drawing/2014/main" id="{DA79ACA9-94C4-9717-D8EE-7047A5A9E7F0}"/>
              </a:ext>
            </a:extLst>
          </p:cNvPr>
          <p:cNvSpPr txBox="1"/>
          <p:nvPr/>
        </p:nvSpPr>
        <p:spPr>
          <a:xfrm>
            <a:off x="8979121" y="1648954"/>
            <a:ext cx="397244" cy="22727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Erbil</a:t>
            </a:r>
          </a:p>
        </p:txBody>
      </p:sp>
      <p:sp>
        <p:nvSpPr>
          <p:cNvPr id="35" name="Duhok">
            <a:extLst>
              <a:ext uri="{FF2B5EF4-FFF2-40B4-BE49-F238E27FC236}">
                <a16:creationId xmlns:a16="http://schemas.microsoft.com/office/drawing/2014/main" id="{5063CEE0-E227-81B1-727B-ACAEB165D9D2}"/>
              </a:ext>
            </a:extLst>
          </p:cNvPr>
          <p:cNvSpPr txBox="1"/>
          <p:nvPr/>
        </p:nvSpPr>
        <p:spPr>
          <a:xfrm>
            <a:off x="8424287" y="1071856"/>
            <a:ext cx="403083" cy="177046"/>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Duhok</a:t>
            </a:r>
          </a:p>
        </p:txBody>
      </p:sp>
      <p:sp>
        <p:nvSpPr>
          <p:cNvPr id="36" name="Suly">
            <a:extLst>
              <a:ext uri="{FF2B5EF4-FFF2-40B4-BE49-F238E27FC236}">
                <a16:creationId xmlns:a16="http://schemas.microsoft.com/office/drawing/2014/main" id="{9013DC1F-4360-5347-5314-9BFDD5C95480}"/>
              </a:ext>
            </a:extLst>
          </p:cNvPr>
          <p:cNvSpPr txBox="1"/>
          <p:nvPr/>
        </p:nvSpPr>
        <p:spPr>
          <a:xfrm>
            <a:off x="9362800" y="2179838"/>
            <a:ext cx="774669" cy="230315"/>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algn="l" defTabSz="584200">
              <a:defRPr sz="1800">
                <a:latin typeface="Dax-Regular"/>
                <a:ea typeface="Dax-Regular"/>
                <a:cs typeface="Dax-Regular"/>
                <a:sym typeface="Dax-Regular"/>
              </a:defRPr>
            </a:lvl1pPr>
          </a:lstStyle>
          <a:p>
            <a:r>
              <a:rPr lang="en-US" sz="800" dirty="0">
                <a:solidFill>
                  <a:schemeClr val="bg1"/>
                </a:solidFill>
                <a:latin typeface="Fira Sans Light" panose="020B0403050000020004" pitchFamily="34" charset="0"/>
              </a:rPr>
              <a:t>Sulaymaniyah</a:t>
            </a:r>
            <a:endParaRPr sz="800" dirty="0">
              <a:solidFill>
                <a:schemeClr val="bg1"/>
              </a:solidFill>
              <a:latin typeface="Fira Sans Light" panose="020B0403050000020004" pitchFamily="34" charset="0"/>
            </a:endParaRPr>
          </a:p>
        </p:txBody>
      </p:sp>
      <p:sp>
        <p:nvSpPr>
          <p:cNvPr id="37" name="Kirkuk">
            <a:extLst>
              <a:ext uri="{FF2B5EF4-FFF2-40B4-BE49-F238E27FC236}">
                <a16:creationId xmlns:a16="http://schemas.microsoft.com/office/drawing/2014/main" id="{22E1659C-FA45-06D5-99AF-EB64EE2E0832}"/>
              </a:ext>
            </a:extLst>
          </p:cNvPr>
          <p:cNvSpPr txBox="1"/>
          <p:nvPr/>
        </p:nvSpPr>
        <p:spPr>
          <a:xfrm>
            <a:off x="8876578" y="2140641"/>
            <a:ext cx="444805" cy="191469"/>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Kirkuk</a:t>
            </a:r>
          </a:p>
        </p:txBody>
      </p:sp>
      <p:sp>
        <p:nvSpPr>
          <p:cNvPr id="38" name="Basra">
            <a:extLst>
              <a:ext uri="{FF2B5EF4-FFF2-40B4-BE49-F238E27FC236}">
                <a16:creationId xmlns:a16="http://schemas.microsoft.com/office/drawing/2014/main" id="{63284578-71EC-024E-2B5E-27DB5E36C53E}"/>
              </a:ext>
            </a:extLst>
          </p:cNvPr>
          <p:cNvSpPr txBox="1"/>
          <p:nvPr/>
        </p:nvSpPr>
        <p:spPr>
          <a:xfrm>
            <a:off x="10651355" y="5064241"/>
            <a:ext cx="471760" cy="180012"/>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rgbClr val="93358D"/>
                </a:solidFill>
                <a:latin typeface="Fira Sans Light" panose="020B0403050000020004" pitchFamily="34" charset="0"/>
              </a:rPr>
              <a:t>Basra</a:t>
            </a:r>
          </a:p>
        </p:txBody>
      </p:sp>
      <p:sp>
        <p:nvSpPr>
          <p:cNvPr id="39" name="Mosul">
            <a:extLst>
              <a:ext uri="{FF2B5EF4-FFF2-40B4-BE49-F238E27FC236}">
                <a16:creationId xmlns:a16="http://schemas.microsoft.com/office/drawing/2014/main" id="{3F7DE7FC-0541-7A45-FD24-8BB18656E5FE}"/>
              </a:ext>
            </a:extLst>
          </p:cNvPr>
          <p:cNvSpPr txBox="1"/>
          <p:nvPr/>
        </p:nvSpPr>
        <p:spPr>
          <a:xfrm>
            <a:off x="7966669" y="1707616"/>
            <a:ext cx="398830"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Mosul</a:t>
            </a:r>
          </a:p>
        </p:txBody>
      </p:sp>
      <p:sp>
        <p:nvSpPr>
          <p:cNvPr id="40" name="BGD">
            <a:extLst>
              <a:ext uri="{FF2B5EF4-FFF2-40B4-BE49-F238E27FC236}">
                <a16:creationId xmlns:a16="http://schemas.microsoft.com/office/drawing/2014/main" id="{58CFF7DE-AFF6-C371-2F53-888F7D469875}"/>
              </a:ext>
            </a:extLst>
          </p:cNvPr>
          <p:cNvSpPr txBox="1"/>
          <p:nvPr/>
        </p:nvSpPr>
        <p:spPr>
          <a:xfrm>
            <a:off x="8595555" y="3329224"/>
            <a:ext cx="435018" cy="139582"/>
          </a:xfrm>
          <a:prstGeom prst="rect">
            <a:avLst/>
          </a:prstGeom>
          <a:gradFill flip="none" rotWithShape="1">
            <a:gsLst>
              <a:gs pos="0">
                <a:srgbClr val="93358D"/>
              </a:gs>
              <a:gs pos="100000">
                <a:srgbClr val="772B72"/>
              </a:gs>
            </a:gsLst>
            <a:path path="circle">
              <a:fillToRect l="100000" b="100000"/>
            </a:path>
            <a:tileRect t="-100000" r="-100000"/>
          </a:gradFill>
          <a:ln>
            <a:noFill/>
          </a:ln>
          <a:extLst>
            <a:ext uri="{C572A759-6A51-4108-AA02-DFA0A04FC94B}">
              <ma14:wrappingTextBoxFlag xmlns="" xmlns:ma14="http://schemas.microsoft.com/office/mac/drawingml/2011/main" val="1"/>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a:solidFill>
                  <a:schemeClr val="bg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sz="900" dirty="0"/>
              <a:t>BGD</a:t>
            </a:r>
          </a:p>
        </p:txBody>
      </p:sp>
      <p:sp>
        <p:nvSpPr>
          <p:cNvPr id="41" name="Najaf">
            <a:extLst>
              <a:ext uri="{FF2B5EF4-FFF2-40B4-BE49-F238E27FC236}">
                <a16:creationId xmlns:a16="http://schemas.microsoft.com/office/drawing/2014/main" id="{94F1A18E-9DC5-FF56-E92B-F1607C23F41A}"/>
              </a:ext>
            </a:extLst>
          </p:cNvPr>
          <p:cNvSpPr txBox="1"/>
          <p:nvPr/>
        </p:nvSpPr>
        <p:spPr>
          <a:xfrm>
            <a:off x="8690723" y="4538426"/>
            <a:ext cx="391856"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Najaf</a:t>
            </a:r>
          </a:p>
        </p:txBody>
      </p:sp>
      <p:sp>
        <p:nvSpPr>
          <p:cNvPr id="42" name="Salahaddin">
            <a:extLst>
              <a:ext uri="{FF2B5EF4-FFF2-40B4-BE49-F238E27FC236}">
                <a16:creationId xmlns:a16="http://schemas.microsoft.com/office/drawing/2014/main" id="{901D7539-4F06-516B-8827-CBEB58527DA4}"/>
              </a:ext>
            </a:extLst>
          </p:cNvPr>
          <p:cNvSpPr txBox="1"/>
          <p:nvPr/>
        </p:nvSpPr>
        <p:spPr>
          <a:xfrm>
            <a:off x="8554825" y="2664778"/>
            <a:ext cx="715855" cy="191969"/>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algn="l" defTabSz="584200">
              <a:defRPr sz="1800">
                <a:latin typeface="Dax-Regular"/>
                <a:ea typeface="Dax-Regular"/>
                <a:cs typeface="Dax-Regular"/>
                <a:sym typeface="Dax-Regular"/>
              </a:defRPr>
            </a:lvl1pPr>
          </a:lstStyle>
          <a:p>
            <a:r>
              <a:rPr sz="800" dirty="0" err="1">
                <a:solidFill>
                  <a:srgbClr val="93358D"/>
                </a:solidFill>
                <a:latin typeface="Fira Sans Light" panose="020B0403050000020004" pitchFamily="34" charset="0"/>
              </a:rPr>
              <a:t>Salahaddin</a:t>
            </a:r>
            <a:endParaRPr sz="800" dirty="0">
              <a:solidFill>
                <a:srgbClr val="93358D"/>
              </a:solidFill>
              <a:latin typeface="Fira Sans Light" panose="020B0403050000020004" pitchFamily="34" charset="0"/>
            </a:endParaRPr>
          </a:p>
        </p:txBody>
      </p:sp>
      <p:sp>
        <p:nvSpPr>
          <p:cNvPr id="43" name="Dyala">
            <a:extLst>
              <a:ext uri="{FF2B5EF4-FFF2-40B4-BE49-F238E27FC236}">
                <a16:creationId xmlns:a16="http://schemas.microsoft.com/office/drawing/2014/main" id="{38E67A5A-8DCB-399D-5B8F-2992D80AAF9F}"/>
              </a:ext>
            </a:extLst>
          </p:cNvPr>
          <p:cNvSpPr txBox="1"/>
          <p:nvPr/>
        </p:nvSpPr>
        <p:spPr>
          <a:xfrm>
            <a:off x="9407151" y="3047506"/>
            <a:ext cx="374042"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err="1">
                <a:solidFill>
                  <a:srgbClr val="93358D"/>
                </a:solidFill>
                <a:latin typeface="Fira Sans Light" panose="020B0403050000020004" pitchFamily="34" charset="0"/>
              </a:rPr>
              <a:t>Dyala</a:t>
            </a:r>
            <a:endParaRPr sz="800" dirty="0">
              <a:solidFill>
                <a:srgbClr val="93358D"/>
              </a:solidFill>
              <a:latin typeface="Fira Sans Light" panose="020B0403050000020004" pitchFamily="34" charset="0"/>
            </a:endParaRPr>
          </a:p>
        </p:txBody>
      </p:sp>
      <p:sp>
        <p:nvSpPr>
          <p:cNvPr id="44" name="Waset">
            <a:extLst>
              <a:ext uri="{FF2B5EF4-FFF2-40B4-BE49-F238E27FC236}">
                <a16:creationId xmlns:a16="http://schemas.microsoft.com/office/drawing/2014/main" id="{27F261C4-BF58-6301-2238-7D28C23A186E}"/>
              </a:ext>
            </a:extLst>
          </p:cNvPr>
          <p:cNvSpPr txBox="1"/>
          <p:nvPr/>
        </p:nvSpPr>
        <p:spPr>
          <a:xfrm>
            <a:off x="9747277" y="3864985"/>
            <a:ext cx="414607"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a:solidFill>
                  <a:srgbClr val="93358D"/>
                </a:solidFill>
                <a:latin typeface="Fira Sans Light" panose="020B0403050000020004" pitchFamily="34" charset="0"/>
              </a:rPr>
              <a:t>Waset</a:t>
            </a:r>
          </a:p>
        </p:txBody>
      </p:sp>
      <p:sp>
        <p:nvSpPr>
          <p:cNvPr id="45" name="Mesan">
            <a:extLst>
              <a:ext uri="{FF2B5EF4-FFF2-40B4-BE49-F238E27FC236}">
                <a16:creationId xmlns:a16="http://schemas.microsoft.com/office/drawing/2014/main" id="{7A7AE60E-6161-92AA-4F12-1BCCA99C7E6B}"/>
              </a:ext>
            </a:extLst>
          </p:cNvPr>
          <p:cNvSpPr txBox="1"/>
          <p:nvPr/>
        </p:nvSpPr>
        <p:spPr>
          <a:xfrm>
            <a:off x="10334571" y="4347395"/>
            <a:ext cx="446087" cy="19356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a:solidFill>
                  <a:srgbClr val="93358D"/>
                </a:solidFill>
                <a:latin typeface="Fira Sans Light" panose="020B0403050000020004" pitchFamily="34" charset="0"/>
              </a:rPr>
              <a:t>Mesan</a:t>
            </a:r>
          </a:p>
        </p:txBody>
      </p:sp>
      <p:sp>
        <p:nvSpPr>
          <p:cNvPr id="46" name="Thiqar">
            <a:extLst>
              <a:ext uri="{FF2B5EF4-FFF2-40B4-BE49-F238E27FC236}">
                <a16:creationId xmlns:a16="http://schemas.microsoft.com/office/drawing/2014/main" id="{2E266D30-C0C6-6A4B-51F5-3F944B1D4803}"/>
              </a:ext>
            </a:extLst>
          </p:cNvPr>
          <p:cNvSpPr txBox="1"/>
          <p:nvPr/>
        </p:nvSpPr>
        <p:spPr>
          <a:xfrm>
            <a:off x="9991227" y="4682463"/>
            <a:ext cx="493797"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a:solidFill>
                  <a:srgbClr val="93358D"/>
                </a:solidFill>
                <a:latin typeface="Fira Sans Light" panose="020B0403050000020004" pitchFamily="34" charset="0"/>
              </a:rPr>
              <a:t>Thiqar</a:t>
            </a:r>
          </a:p>
        </p:txBody>
      </p:sp>
      <p:sp>
        <p:nvSpPr>
          <p:cNvPr id="47" name="Muthana">
            <a:extLst>
              <a:ext uri="{FF2B5EF4-FFF2-40B4-BE49-F238E27FC236}">
                <a16:creationId xmlns:a16="http://schemas.microsoft.com/office/drawing/2014/main" id="{4AFFBD48-25CF-AC5D-45B4-0524AB9A2552}"/>
              </a:ext>
            </a:extLst>
          </p:cNvPr>
          <p:cNvSpPr txBox="1"/>
          <p:nvPr/>
        </p:nvSpPr>
        <p:spPr>
          <a:xfrm>
            <a:off x="9544013" y="5569064"/>
            <a:ext cx="578719" cy="191380"/>
          </a:xfrm>
          <a:prstGeom prst="rect">
            <a:avLst/>
          </a:prstGeom>
          <a:noFill/>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err="1">
                <a:solidFill>
                  <a:schemeClr val="bg1"/>
                </a:solidFill>
                <a:latin typeface="Fira Sans Light" panose="020B0403050000020004" pitchFamily="34" charset="0"/>
              </a:rPr>
              <a:t>Muthana</a:t>
            </a:r>
            <a:endParaRPr sz="800" dirty="0">
              <a:solidFill>
                <a:schemeClr val="bg1"/>
              </a:solidFill>
              <a:latin typeface="Fira Sans Light" panose="020B0403050000020004" pitchFamily="34" charset="0"/>
            </a:endParaRPr>
          </a:p>
        </p:txBody>
      </p:sp>
      <p:sp>
        <p:nvSpPr>
          <p:cNvPr id="48" name="Qadsiya">
            <a:extLst>
              <a:ext uri="{FF2B5EF4-FFF2-40B4-BE49-F238E27FC236}">
                <a16:creationId xmlns:a16="http://schemas.microsoft.com/office/drawing/2014/main" id="{3818EBE1-3D8A-7992-5171-0BD806A80603}"/>
              </a:ext>
            </a:extLst>
          </p:cNvPr>
          <p:cNvSpPr txBox="1"/>
          <p:nvPr/>
        </p:nvSpPr>
        <p:spPr>
          <a:xfrm>
            <a:off x="9335284" y="4168956"/>
            <a:ext cx="520799" cy="173142"/>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algn="l" defTabSz="584200">
              <a:defRPr sz="1800">
                <a:latin typeface="Dax-Regular"/>
                <a:ea typeface="Dax-Regular"/>
                <a:cs typeface="Dax-Regular"/>
                <a:sym typeface="Dax-Regular"/>
              </a:defRPr>
            </a:lvl1pPr>
          </a:lstStyle>
          <a:p>
            <a:r>
              <a:rPr sz="800" dirty="0" err="1">
                <a:solidFill>
                  <a:schemeClr val="bg1"/>
                </a:solidFill>
                <a:latin typeface="Fira Sans Light" panose="020B0403050000020004" pitchFamily="34" charset="0"/>
              </a:rPr>
              <a:t>Qadsiya</a:t>
            </a:r>
            <a:endParaRPr sz="800" dirty="0">
              <a:solidFill>
                <a:schemeClr val="bg1"/>
              </a:solidFill>
              <a:latin typeface="Fira Sans Light" panose="020B0403050000020004" pitchFamily="34" charset="0"/>
            </a:endParaRPr>
          </a:p>
        </p:txBody>
      </p:sp>
      <p:sp>
        <p:nvSpPr>
          <p:cNvPr id="49" name="Karbalaa">
            <a:extLst>
              <a:ext uri="{FF2B5EF4-FFF2-40B4-BE49-F238E27FC236}">
                <a16:creationId xmlns:a16="http://schemas.microsoft.com/office/drawing/2014/main" id="{3908D4D7-073D-005F-F2FA-18C51D119BAA}"/>
              </a:ext>
            </a:extLst>
          </p:cNvPr>
          <p:cNvSpPr txBox="1"/>
          <p:nvPr/>
        </p:nvSpPr>
        <p:spPr>
          <a:xfrm>
            <a:off x="8682578" y="3832516"/>
            <a:ext cx="521528"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chemeClr val="bg1"/>
                </a:solidFill>
                <a:latin typeface="Fira Sans Light" panose="020B0403050000020004" pitchFamily="34" charset="0"/>
              </a:rPr>
              <a:t>Karbala</a:t>
            </a:r>
          </a:p>
        </p:txBody>
      </p:sp>
      <p:sp>
        <p:nvSpPr>
          <p:cNvPr id="50" name="Anbar">
            <a:extLst>
              <a:ext uri="{FF2B5EF4-FFF2-40B4-BE49-F238E27FC236}">
                <a16:creationId xmlns:a16="http://schemas.microsoft.com/office/drawing/2014/main" id="{1C7589A9-DAA4-D213-E448-9B82B725E134}"/>
              </a:ext>
            </a:extLst>
          </p:cNvPr>
          <p:cNvSpPr txBox="1"/>
          <p:nvPr/>
        </p:nvSpPr>
        <p:spPr>
          <a:xfrm>
            <a:off x="7180392" y="3591074"/>
            <a:ext cx="521528" cy="178347"/>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defTabSz="584200">
              <a:defRPr sz="1800">
                <a:latin typeface="Dax-Regular"/>
                <a:ea typeface="Dax-Regular"/>
                <a:cs typeface="Dax-Regular"/>
                <a:sym typeface="Dax-Regular"/>
              </a:defRPr>
            </a:lvl1pPr>
          </a:lstStyle>
          <a:p>
            <a:r>
              <a:rPr sz="800" dirty="0">
                <a:solidFill>
                  <a:srgbClr val="93358D"/>
                </a:solidFill>
                <a:latin typeface="Fira Sans Light" panose="020B0403050000020004" pitchFamily="34" charset="0"/>
              </a:rPr>
              <a:t>Anbar</a:t>
            </a:r>
          </a:p>
        </p:txBody>
      </p:sp>
      <p:sp>
        <p:nvSpPr>
          <p:cNvPr id="51" name="Babil">
            <a:extLst>
              <a:ext uri="{FF2B5EF4-FFF2-40B4-BE49-F238E27FC236}">
                <a16:creationId xmlns:a16="http://schemas.microsoft.com/office/drawing/2014/main" id="{B159ECB7-45CB-15E1-975F-C44A1B16467D}"/>
              </a:ext>
            </a:extLst>
          </p:cNvPr>
          <p:cNvSpPr txBox="1"/>
          <p:nvPr/>
        </p:nvSpPr>
        <p:spPr>
          <a:xfrm>
            <a:off x="9188690" y="3786406"/>
            <a:ext cx="414607" cy="205683"/>
          </a:xfrm>
          <a:prstGeom prst="rect">
            <a:avLst/>
          </a:prstGeom>
          <a:ln w="12700">
            <a:noFill/>
            <a:miter lim="400000"/>
          </a:ln>
          <a:extLst>
            <a:ext uri="{C572A759-6A51-4108-AA02-DFA0A04FC94B}">
              <ma14:wrappingTextBoxFlag xmlns="" xmlns:ma14="http://schemas.microsoft.com/office/mac/drawingml/2011/main" val="1"/>
            </a:ext>
          </a:extLst>
        </p:spPr>
        <p:txBody>
          <a:bodyPr lIns="50800" tIns="50800" rIns="50800" bIns="50800" anchor="ctr"/>
          <a:lstStyle>
            <a:lvl1pPr algn="l" defTabSz="584200">
              <a:defRPr sz="1800">
                <a:latin typeface="Dax-Regular"/>
                <a:ea typeface="Dax-Regular"/>
                <a:cs typeface="Dax-Regular"/>
                <a:sym typeface="Dax-Regular"/>
              </a:defRPr>
            </a:lvl1pPr>
          </a:lstStyle>
          <a:p>
            <a:r>
              <a:rPr sz="800" dirty="0" err="1">
                <a:solidFill>
                  <a:schemeClr val="bg1"/>
                </a:solidFill>
                <a:latin typeface="Fira Sans Light" panose="020B0403050000020004" pitchFamily="34" charset="0"/>
              </a:rPr>
              <a:t>Babil</a:t>
            </a:r>
            <a:endParaRPr sz="800" dirty="0">
              <a:solidFill>
                <a:schemeClr val="bg1"/>
              </a:solidFill>
              <a:latin typeface="Fira Sans Light" panose="020B0403050000020004" pitchFamily="34" charset="0"/>
            </a:endParaRPr>
          </a:p>
        </p:txBody>
      </p:sp>
      <p:sp>
        <p:nvSpPr>
          <p:cNvPr id="4" name="TextBox 3">
            <a:extLst>
              <a:ext uri="{FF2B5EF4-FFF2-40B4-BE49-F238E27FC236}">
                <a16:creationId xmlns:a16="http://schemas.microsoft.com/office/drawing/2014/main" id="{6C266B49-6B0A-1425-1CC7-8F4E62B41A5B}"/>
              </a:ext>
            </a:extLst>
          </p:cNvPr>
          <p:cNvSpPr txBox="1"/>
          <p:nvPr/>
        </p:nvSpPr>
        <p:spPr>
          <a:xfrm>
            <a:off x="1743180" y="579455"/>
            <a:ext cx="4587955" cy="1077218"/>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RIGT Shops coverage within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Iraq</a:t>
            </a:r>
          </a:p>
        </p:txBody>
      </p:sp>
      <p:cxnSp>
        <p:nvCxnSpPr>
          <p:cNvPr id="5" name="Straight Connector 4">
            <a:extLst>
              <a:ext uri="{FF2B5EF4-FFF2-40B4-BE49-F238E27FC236}">
                <a16:creationId xmlns:a16="http://schemas.microsoft.com/office/drawing/2014/main" id="{0572F287-B3F7-CF26-E26E-D6386EBF8F52}"/>
              </a:ext>
            </a:extLst>
          </p:cNvPr>
          <p:cNvCxnSpPr>
            <a:cxnSpLocks/>
          </p:cNvCxnSpPr>
          <p:nvPr/>
        </p:nvCxnSpPr>
        <p:spPr>
          <a:xfrm>
            <a:off x="928914" y="90592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graphicFrame>
        <p:nvGraphicFramePr>
          <p:cNvPr id="2" name="Chart 1">
            <a:extLst>
              <a:ext uri="{FF2B5EF4-FFF2-40B4-BE49-F238E27FC236}">
                <a16:creationId xmlns:a16="http://schemas.microsoft.com/office/drawing/2014/main" id="{DBD02902-2506-E2C5-C22F-AF16C4076E33}"/>
              </a:ext>
            </a:extLst>
          </p:cNvPr>
          <p:cNvGraphicFramePr>
            <a:graphicFrameLocks/>
          </p:cNvGraphicFramePr>
          <p:nvPr>
            <p:extLst>
              <p:ext uri="{D42A27DB-BD31-4B8C-83A1-F6EECF244321}">
                <p14:modId xmlns:p14="http://schemas.microsoft.com/office/powerpoint/2010/main" val="628126904"/>
              </p:ext>
            </p:extLst>
          </p:nvPr>
        </p:nvGraphicFramePr>
        <p:xfrm>
          <a:off x="1176899" y="1532115"/>
          <a:ext cx="4307406" cy="2237306"/>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cx1="http://schemas.microsoft.com/office/drawing/2015/9/8/chartex">
        <mc:Choice Requires="cx1">
          <p:graphicFrame>
            <p:nvGraphicFramePr>
              <p:cNvPr id="3" name="Chart 2">
                <a:extLst>
                  <a:ext uri="{FF2B5EF4-FFF2-40B4-BE49-F238E27FC236}">
                    <a16:creationId xmlns:a16="http://schemas.microsoft.com/office/drawing/2014/main" id="{F3172ECE-42FE-5EEE-860B-0E3EC7C61EB8}"/>
                  </a:ext>
                </a:extLst>
              </p:cNvPr>
              <p:cNvGraphicFramePr/>
              <p:nvPr>
                <p:extLst>
                  <p:ext uri="{D42A27DB-BD31-4B8C-83A1-F6EECF244321}">
                    <p14:modId xmlns:p14="http://schemas.microsoft.com/office/powerpoint/2010/main" val="332763216"/>
                  </p:ext>
                </p:extLst>
              </p:nvPr>
            </p:nvGraphicFramePr>
            <p:xfrm>
              <a:off x="1055042" y="3786406"/>
              <a:ext cx="4206108" cy="2981010"/>
            </p:xfrm>
            <a:graphic>
              <a:graphicData uri="http://schemas.microsoft.com/office/drawing/2014/chartex">
                <cx:chart xmlns:cx="http://schemas.microsoft.com/office/drawing/2014/chartex" xmlns:r="http://schemas.openxmlformats.org/officeDocument/2006/relationships" r:id="rId4"/>
              </a:graphicData>
            </a:graphic>
          </p:graphicFrame>
        </mc:Choice>
        <mc:Fallback xmlns="">
          <p:pic>
            <p:nvPicPr>
              <p:cNvPr id="3" name="Chart 2">
                <a:extLst>
                  <a:ext uri="{FF2B5EF4-FFF2-40B4-BE49-F238E27FC236}">
                    <a16:creationId xmlns:a16="http://schemas.microsoft.com/office/drawing/2014/main" id="{F3172ECE-42FE-5EEE-860B-0E3EC7C61EB8}"/>
                  </a:ext>
                </a:extLst>
              </p:cNvPr>
              <p:cNvPicPr>
                <a:picLocks noGrp="1" noRot="1" noChangeAspect="1" noMove="1" noResize="1" noEditPoints="1" noAdjustHandles="1" noChangeArrowheads="1" noChangeShapeType="1"/>
              </p:cNvPicPr>
              <p:nvPr/>
            </p:nvPicPr>
            <p:blipFill>
              <a:blip r:embed="rId5"/>
              <a:stretch>
                <a:fillRect/>
              </a:stretch>
            </p:blipFill>
            <p:spPr>
              <a:xfrm>
                <a:off x="1055042" y="3786406"/>
                <a:ext cx="4206108" cy="2981010"/>
              </a:xfrm>
              <a:prstGeom prst="rect">
                <a:avLst/>
              </a:prstGeom>
            </p:spPr>
          </p:pic>
        </mc:Fallback>
      </mc:AlternateContent>
    </p:spTree>
    <p:extLst>
      <p:ext uri="{BB962C8B-B14F-4D97-AF65-F5344CB8AC3E}">
        <p14:creationId xmlns:p14="http://schemas.microsoft.com/office/powerpoint/2010/main" val="1665369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EEA355C-A7D0-97B6-2498-B96D3292B702}"/>
              </a:ext>
            </a:extLst>
          </p:cNvPr>
          <p:cNvCxnSpPr>
            <a:cxnSpLocks/>
          </p:cNvCxnSpPr>
          <p:nvPr/>
        </p:nvCxnSpPr>
        <p:spPr>
          <a:xfrm>
            <a:off x="922892" y="4512995"/>
            <a:ext cx="0" cy="424284"/>
          </a:xfrm>
          <a:prstGeom prst="line">
            <a:avLst/>
          </a:prstGeom>
          <a:ln w="28575">
            <a:solidFill>
              <a:srgbClr val="181631"/>
            </a:solidFill>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DFA25DDB-C39C-DEA2-2D36-05EEBC0B212C}"/>
              </a:ext>
            </a:extLst>
          </p:cNvPr>
          <p:cNvSpPr txBox="1"/>
          <p:nvPr/>
        </p:nvSpPr>
        <p:spPr>
          <a:xfrm>
            <a:off x="1556232" y="4362202"/>
            <a:ext cx="3996200" cy="1077218"/>
          </a:xfrm>
          <a:prstGeom prst="rect">
            <a:avLst/>
          </a:prstGeom>
          <a:noFill/>
        </p:spPr>
        <p:txBody>
          <a:bodyPr wrap="square" rtlCol="0">
            <a:spAutoFit/>
          </a:bodyPr>
          <a:lstStyle/>
          <a:p>
            <a:r>
              <a:rPr lang="en-US" sz="3200" b="1" dirty="0">
                <a:solidFill>
                  <a:schemeClr val="tx1">
                    <a:lumMod val="85000"/>
                    <a:lumOff val="15000"/>
                  </a:schemeClr>
                </a:solidFill>
                <a:latin typeface="Roboto" panose="02000000000000000000" pitchFamily="2" charset="0"/>
                <a:ea typeface="Roboto" panose="02000000000000000000" pitchFamily="2" charset="0"/>
                <a:cs typeface="Open Sans" panose="020B0606030504020204" pitchFamily="34" charset="0"/>
              </a:rPr>
              <a:t>Customer  </a:t>
            </a:r>
          </a:p>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Experience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spTree>
    <p:extLst>
      <p:ext uri="{BB962C8B-B14F-4D97-AF65-F5344CB8AC3E}">
        <p14:creationId xmlns:p14="http://schemas.microsoft.com/office/powerpoint/2010/main" val="3852408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1CED3055-7B16-4D2F-A55D-ABDFEEF4E155}"/>
              </a:ext>
            </a:extLst>
          </p:cNvPr>
          <p:cNvSpPr txBox="1"/>
          <p:nvPr/>
        </p:nvSpPr>
        <p:spPr>
          <a:xfrm>
            <a:off x="1743163" y="1587067"/>
            <a:ext cx="4117704" cy="1077218"/>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Overview of Team Dynamics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2023</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23" name="Straight Connector 22">
            <a:extLst>
              <a:ext uri="{FF2B5EF4-FFF2-40B4-BE49-F238E27FC236}">
                <a16:creationId xmlns:a16="http://schemas.microsoft.com/office/drawing/2014/main" id="{CDE479A1-D966-7745-AADF-9484E950AD49}"/>
              </a:ext>
            </a:extLst>
          </p:cNvPr>
          <p:cNvCxnSpPr>
            <a:cxnSpLocks/>
          </p:cNvCxnSpPr>
          <p:nvPr/>
        </p:nvCxnSpPr>
        <p:spPr>
          <a:xfrm>
            <a:off x="928914" y="1907296"/>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B4412C07-D239-430E-AED2-78C75D6DFE82}"/>
              </a:ext>
            </a:extLst>
          </p:cNvPr>
          <p:cNvSpPr txBox="1"/>
          <p:nvPr/>
        </p:nvSpPr>
        <p:spPr>
          <a:xfrm>
            <a:off x="1743162" y="2986100"/>
            <a:ext cx="1524002" cy="307777"/>
          </a:xfrm>
          <a:prstGeom prst="rect">
            <a:avLst/>
          </a:prstGeom>
          <a:noFill/>
        </p:spPr>
        <p:txBody>
          <a:bodyPr wrap="square" rtlCol="0">
            <a:spAutoFit/>
          </a:bodyPr>
          <a:lstStyle/>
          <a:p>
            <a:r>
              <a:rPr lang="en-US" sz="1400" dirty="0">
                <a:solidFill>
                  <a:schemeClr val="tx1">
                    <a:lumMod val="85000"/>
                    <a:lumOff val="15000"/>
                  </a:schemeClr>
                </a:solidFill>
                <a:latin typeface="Inter SemiBold" panose="020B0502030000000004" pitchFamily="34" charset="0"/>
                <a:ea typeface="Inter SemiBold" panose="020B0502030000000004" pitchFamily="34" charset="0"/>
                <a:cs typeface="Arial" panose="020B0604020202020204" pitchFamily="34" charset="0"/>
              </a:rPr>
              <a:t>Current Count</a:t>
            </a:r>
          </a:p>
        </p:txBody>
      </p:sp>
      <p:sp>
        <p:nvSpPr>
          <p:cNvPr id="41" name="TextBox 40">
            <a:extLst>
              <a:ext uri="{FF2B5EF4-FFF2-40B4-BE49-F238E27FC236}">
                <a16:creationId xmlns:a16="http://schemas.microsoft.com/office/drawing/2014/main" id="{914493EA-E053-42C9-8800-5FA909997C29}"/>
              </a:ext>
            </a:extLst>
          </p:cNvPr>
          <p:cNvSpPr txBox="1"/>
          <p:nvPr/>
        </p:nvSpPr>
        <p:spPr>
          <a:xfrm>
            <a:off x="1743163" y="3239494"/>
            <a:ext cx="3361128" cy="573106"/>
          </a:xfrm>
          <a:prstGeom prst="rect">
            <a:avLst/>
          </a:prstGeom>
          <a:noFill/>
        </p:spPr>
        <p:txBody>
          <a:bodyPr wrap="square" rtlCol="0">
            <a:spAutoFit/>
          </a:bodyPr>
          <a:lstStyle/>
          <a:p>
            <a:pPr>
              <a:lnSpc>
                <a:spcPct val="150000"/>
              </a:lnSpc>
            </a:pPr>
            <a:r>
              <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33 Emp</a:t>
            </a:r>
          </a:p>
          <a:p>
            <a:pPr>
              <a:lnSpc>
                <a:spcPct val="150000"/>
              </a:lnSpc>
            </a:pPr>
            <a:endPar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graphicFrame>
        <p:nvGraphicFramePr>
          <p:cNvPr id="44" name="Chart 43">
            <a:extLst>
              <a:ext uri="{FF2B5EF4-FFF2-40B4-BE49-F238E27FC236}">
                <a16:creationId xmlns:a16="http://schemas.microsoft.com/office/drawing/2014/main" id="{3BA0AF1C-681B-4139-BFB4-6009DE2C5D6F}"/>
              </a:ext>
            </a:extLst>
          </p:cNvPr>
          <p:cNvGraphicFramePr/>
          <p:nvPr>
            <p:extLst>
              <p:ext uri="{D42A27DB-BD31-4B8C-83A1-F6EECF244321}">
                <p14:modId xmlns:p14="http://schemas.microsoft.com/office/powerpoint/2010/main" val="4135982833"/>
              </p:ext>
            </p:extLst>
          </p:nvPr>
        </p:nvGraphicFramePr>
        <p:xfrm>
          <a:off x="7806941" y="1261927"/>
          <a:ext cx="3963444" cy="3968293"/>
        </p:xfrm>
        <a:graphic>
          <a:graphicData uri="http://schemas.openxmlformats.org/drawingml/2006/chart">
            <c:chart xmlns:c="http://schemas.openxmlformats.org/drawingml/2006/chart" xmlns:r="http://schemas.openxmlformats.org/officeDocument/2006/relationships" r:id="rId3"/>
          </a:graphicData>
        </a:graphic>
      </p:graphicFrame>
      <p:sp>
        <p:nvSpPr>
          <p:cNvPr id="46" name="TextBox 45">
            <a:extLst>
              <a:ext uri="{FF2B5EF4-FFF2-40B4-BE49-F238E27FC236}">
                <a16:creationId xmlns:a16="http://schemas.microsoft.com/office/drawing/2014/main" id="{F0CEE59C-BD55-4594-B2BB-A33C5BB535E1}"/>
              </a:ext>
            </a:extLst>
          </p:cNvPr>
          <p:cNvSpPr txBox="1"/>
          <p:nvPr/>
        </p:nvSpPr>
        <p:spPr>
          <a:xfrm>
            <a:off x="9037038" y="1004522"/>
            <a:ext cx="1503247" cy="338554"/>
          </a:xfrm>
          <a:prstGeom prst="rect">
            <a:avLst/>
          </a:prstGeom>
          <a:noFill/>
        </p:spPr>
        <p:txBody>
          <a:bodyPr wrap="square" rtlCol="0">
            <a:spAutoFit/>
          </a:bodyPr>
          <a:lstStyle/>
          <a:p>
            <a:pPr algn="ctr"/>
            <a:r>
              <a:rPr lang="en-US" sz="1600" b="1" dirty="0">
                <a:solidFill>
                  <a:schemeClr val="tx1">
                    <a:lumMod val="85000"/>
                    <a:lumOff val="15000"/>
                  </a:schemeClr>
                </a:solidFill>
                <a:latin typeface="Inter" panose="020B0502030000000004" pitchFamily="34" charset="0"/>
                <a:ea typeface="Inter" panose="020B0502030000000004" pitchFamily="34" charset="0"/>
                <a:cs typeface="Arial" panose="020B0604020202020204" pitchFamily="34" charset="0"/>
              </a:rPr>
              <a:t>Team Dynamic</a:t>
            </a:r>
          </a:p>
        </p:txBody>
      </p:sp>
      <p:sp>
        <p:nvSpPr>
          <p:cNvPr id="5" name="TextBox 4">
            <a:extLst>
              <a:ext uri="{FF2B5EF4-FFF2-40B4-BE49-F238E27FC236}">
                <a16:creationId xmlns:a16="http://schemas.microsoft.com/office/drawing/2014/main" id="{70C6B92C-CE1B-E466-8667-0B005BBD1198}"/>
              </a:ext>
            </a:extLst>
          </p:cNvPr>
          <p:cNvSpPr txBox="1"/>
          <p:nvPr/>
        </p:nvSpPr>
        <p:spPr>
          <a:xfrm>
            <a:off x="1743162" y="3609923"/>
            <a:ext cx="2327394" cy="307777"/>
          </a:xfrm>
          <a:prstGeom prst="rect">
            <a:avLst/>
          </a:prstGeom>
          <a:noFill/>
        </p:spPr>
        <p:txBody>
          <a:bodyPr wrap="square" rtlCol="0">
            <a:spAutoFit/>
          </a:bodyPr>
          <a:lstStyle/>
          <a:p>
            <a:r>
              <a:rPr lang="en-IQ" sz="1400" dirty="0"/>
              <a:t>New Additions in 2023</a:t>
            </a:r>
            <a:endParaRPr lang="en-US" sz="1400" dirty="0">
              <a:solidFill>
                <a:schemeClr val="tx1">
                  <a:lumMod val="85000"/>
                  <a:lumOff val="15000"/>
                </a:schemeClr>
              </a:solidFill>
              <a:latin typeface="Inter SemiBold" panose="020B0502030000000004" pitchFamily="34" charset="0"/>
              <a:ea typeface="Inter SemiBold" panose="020B0502030000000004" pitchFamily="34" charset="0"/>
              <a:cs typeface="Arial" panose="020B0604020202020204" pitchFamily="34" charset="0"/>
            </a:endParaRPr>
          </a:p>
        </p:txBody>
      </p:sp>
      <p:sp>
        <p:nvSpPr>
          <p:cNvPr id="6" name="TextBox 5">
            <a:extLst>
              <a:ext uri="{FF2B5EF4-FFF2-40B4-BE49-F238E27FC236}">
                <a16:creationId xmlns:a16="http://schemas.microsoft.com/office/drawing/2014/main" id="{91F6B5FF-E66B-97EF-D5CD-EF885A865E86}"/>
              </a:ext>
            </a:extLst>
          </p:cNvPr>
          <p:cNvSpPr txBox="1"/>
          <p:nvPr/>
        </p:nvSpPr>
        <p:spPr>
          <a:xfrm>
            <a:off x="1743161" y="3860692"/>
            <a:ext cx="3361128" cy="319190"/>
          </a:xfrm>
          <a:prstGeom prst="rect">
            <a:avLst/>
          </a:prstGeom>
          <a:noFill/>
        </p:spPr>
        <p:txBody>
          <a:bodyPr wrap="square" rtlCol="0">
            <a:spAutoFit/>
          </a:bodyPr>
          <a:lstStyle/>
          <a:p>
            <a:pPr>
              <a:lnSpc>
                <a:spcPct val="150000"/>
              </a:lnSpc>
            </a:pPr>
            <a:r>
              <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10 Emp </a:t>
            </a:r>
          </a:p>
        </p:txBody>
      </p:sp>
      <p:sp>
        <p:nvSpPr>
          <p:cNvPr id="7" name="TextBox 6">
            <a:extLst>
              <a:ext uri="{FF2B5EF4-FFF2-40B4-BE49-F238E27FC236}">
                <a16:creationId xmlns:a16="http://schemas.microsoft.com/office/drawing/2014/main" id="{B8541505-5FB7-F083-312E-0CC4FB1BC141}"/>
              </a:ext>
            </a:extLst>
          </p:cNvPr>
          <p:cNvSpPr txBox="1"/>
          <p:nvPr/>
        </p:nvSpPr>
        <p:spPr>
          <a:xfrm>
            <a:off x="1743162" y="4239515"/>
            <a:ext cx="2327394" cy="307777"/>
          </a:xfrm>
          <a:prstGeom prst="rect">
            <a:avLst/>
          </a:prstGeom>
          <a:noFill/>
        </p:spPr>
        <p:txBody>
          <a:bodyPr wrap="square" rtlCol="0">
            <a:spAutoFit/>
          </a:bodyPr>
          <a:lstStyle/>
          <a:p>
            <a:r>
              <a:rPr lang="en-IQ" sz="1400" dirty="0"/>
              <a:t>Employee Turnover</a:t>
            </a:r>
            <a:endParaRPr lang="en-US" sz="1400" dirty="0">
              <a:solidFill>
                <a:schemeClr val="tx1">
                  <a:lumMod val="85000"/>
                  <a:lumOff val="15000"/>
                </a:schemeClr>
              </a:solidFill>
              <a:latin typeface="Inter SemiBold" panose="020B0502030000000004" pitchFamily="34" charset="0"/>
              <a:ea typeface="Inter SemiBold" panose="020B0502030000000004" pitchFamily="34" charset="0"/>
              <a:cs typeface="Arial" panose="020B0604020202020204" pitchFamily="34" charset="0"/>
            </a:endParaRPr>
          </a:p>
        </p:txBody>
      </p:sp>
      <p:sp>
        <p:nvSpPr>
          <p:cNvPr id="8" name="TextBox 7">
            <a:extLst>
              <a:ext uri="{FF2B5EF4-FFF2-40B4-BE49-F238E27FC236}">
                <a16:creationId xmlns:a16="http://schemas.microsoft.com/office/drawing/2014/main" id="{6B494ABC-9C6E-6FAE-6EE7-F6511797F623}"/>
              </a:ext>
            </a:extLst>
          </p:cNvPr>
          <p:cNvSpPr txBox="1"/>
          <p:nvPr/>
        </p:nvSpPr>
        <p:spPr>
          <a:xfrm>
            <a:off x="1743163" y="4492909"/>
            <a:ext cx="3361128" cy="319190"/>
          </a:xfrm>
          <a:prstGeom prst="rect">
            <a:avLst/>
          </a:prstGeom>
          <a:noFill/>
        </p:spPr>
        <p:txBody>
          <a:bodyPr wrap="square" rtlCol="0">
            <a:spAutoFit/>
          </a:bodyPr>
          <a:lstStyle/>
          <a:p>
            <a:pPr>
              <a:lnSpc>
                <a:spcPct val="150000"/>
              </a:lnSpc>
            </a:pPr>
            <a:r>
              <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17 Emp </a:t>
            </a:r>
          </a:p>
        </p:txBody>
      </p:sp>
      <p:sp>
        <p:nvSpPr>
          <p:cNvPr id="9" name="TextBox 8">
            <a:extLst>
              <a:ext uri="{FF2B5EF4-FFF2-40B4-BE49-F238E27FC236}">
                <a16:creationId xmlns:a16="http://schemas.microsoft.com/office/drawing/2014/main" id="{28A62F90-2722-F846-B064-45D90C23AD66}"/>
              </a:ext>
            </a:extLst>
          </p:cNvPr>
          <p:cNvSpPr txBox="1"/>
          <p:nvPr/>
        </p:nvSpPr>
        <p:spPr>
          <a:xfrm>
            <a:off x="1748244" y="4869107"/>
            <a:ext cx="2327394" cy="307777"/>
          </a:xfrm>
          <a:prstGeom prst="rect">
            <a:avLst/>
          </a:prstGeom>
          <a:noFill/>
        </p:spPr>
        <p:txBody>
          <a:bodyPr wrap="square" rtlCol="0">
            <a:spAutoFit/>
          </a:bodyPr>
          <a:lstStyle/>
          <a:p>
            <a:r>
              <a:rPr lang="en-IQ" sz="1400" dirty="0"/>
              <a:t>Involuntary Separation</a:t>
            </a:r>
            <a:endParaRPr lang="en-US" sz="1400" dirty="0">
              <a:solidFill>
                <a:schemeClr val="tx1">
                  <a:lumMod val="85000"/>
                  <a:lumOff val="15000"/>
                </a:schemeClr>
              </a:solidFill>
              <a:latin typeface="Inter SemiBold" panose="020B0502030000000004" pitchFamily="34" charset="0"/>
              <a:ea typeface="Inter SemiBold" panose="020B0502030000000004" pitchFamily="34" charset="0"/>
              <a:cs typeface="Arial" panose="020B0604020202020204" pitchFamily="34" charset="0"/>
            </a:endParaRPr>
          </a:p>
        </p:txBody>
      </p:sp>
      <p:sp>
        <p:nvSpPr>
          <p:cNvPr id="10" name="TextBox 9">
            <a:extLst>
              <a:ext uri="{FF2B5EF4-FFF2-40B4-BE49-F238E27FC236}">
                <a16:creationId xmlns:a16="http://schemas.microsoft.com/office/drawing/2014/main" id="{B1055BF3-4363-FE7A-AA13-19F15637B888}"/>
              </a:ext>
            </a:extLst>
          </p:cNvPr>
          <p:cNvSpPr txBox="1"/>
          <p:nvPr/>
        </p:nvSpPr>
        <p:spPr>
          <a:xfrm>
            <a:off x="1748245" y="5122501"/>
            <a:ext cx="3361128" cy="319190"/>
          </a:xfrm>
          <a:prstGeom prst="rect">
            <a:avLst/>
          </a:prstGeom>
          <a:noFill/>
        </p:spPr>
        <p:txBody>
          <a:bodyPr wrap="square" rtlCol="0">
            <a:spAutoFit/>
          </a:bodyPr>
          <a:lstStyle/>
          <a:p>
            <a:pPr>
              <a:lnSpc>
                <a:spcPct val="150000"/>
              </a:lnSpc>
            </a:pPr>
            <a:r>
              <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4</a:t>
            </a:r>
          </a:p>
        </p:txBody>
      </p:sp>
      <p:sp>
        <p:nvSpPr>
          <p:cNvPr id="11" name="TextBox 10">
            <a:extLst>
              <a:ext uri="{FF2B5EF4-FFF2-40B4-BE49-F238E27FC236}">
                <a16:creationId xmlns:a16="http://schemas.microsoft.com/office/drawing/2014/main" id="{4930D803-ECE1-E4DA-01F6-FEFA8E160288}"/>
              </a:ext>
            </a:extLst>
          </p:cNvPr>
          <p:cNvSpPr txBox="1"/>
          <p:nvPr/>
        </p:nvSpPr>
        <p:spPr>
          <a:xfrm>
            <a:off x="1743161" y="5444316"/>
            <a:ext cx="2327394" cy="307777"/>
          </a:xfrm>
          <a:prstGeom prst="rect">
            <a:avLst/>
          </a:prstGeom>
          <a:noFill/>
        </p:spPr>
        <p:txBody>
          <a:bodyPr wrap="square" rtlCol="0">
            <a:spAutoFit/>
          </a:bodyPr>
          <a:lstStyle/>
          <a:p>
            <a:r>
              <a:rPr lang="en-IQ" sz="1400" dirty="0"/>
              <a:t>Net Total of Employees </a:t>
            </a:r>
            <a:endParaRPr lang="en-US" sz="1400" dirty="0">
              <a:solidFill>
                <a:schemeClr val="tx1">
                  <a:lumMod val="85000"/>
                  <a:lumOff val="15000"/>
                </a:schemeClr>
              </a:solidFill>
              <a:latin typeface="Inter SemiBold" panose="020B0502030000000004" pitchFamily="34" charset="0"/>
              <a:ea typeface="Inter SemiBold" panose="020B0502030000000004" pitchFamily="34" charset="0"/>
              <a:cs typeface="Arial" panose="020B0604020202020204" pitchFamily="34" charset="0"/>
            </a:endParaRPr>
          </a:p>
        </p:txBody>
      </p:sp>
      <p:sp>
        <p:nvSpPr>
          <p:cNvPr id="13" name="TextBox 12">
            <a:extLst>
              <a:ext uri="{FF2B5EF4-FFF2-40B4-BE49-F238E27FC236}">
                <a16:creationId xmlns:a16="http://schemas.microsoft.com/office/drawing/2014/main" id="{A5D719C5-B196-777F-305C-4E21E06FF6C7}"/>
              </a:ext>
            </a:extLst>
          </p:cNvPr>
          <p:cNvSpPr txBox="1"/>
          <p:nvPr/>
        </p:nvSpPr>
        <p:spPr>
          <a:xfrm>
            <a:off x="1743162" y="5697710"/>
            <a:ext cx="3361128" cy="319190"/>
          </a:xfrm>
          <a:prstGeom prst="rect">
            <a:avLst/>
          </a:prstGeom>
          <a:noFill/>
        </p:spPr>
        <p:txBody>
          <a:bodyPr wrap="square" rtlCol="0">
            <a:spAutoFit/>
          </a:bodyPr>
          <a:lstStyle/>
          <a:p>
            <a:pPr>
              <a:lnSpc>
                <a:spcPct val="150000"/>
              </a:lnSpc>
            </a:pPr>
            <a:r>
              <a:rPr lang="en-ID" sz="110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50</a:t>
            </a:r>
          </a:p>
        </p:txBody>
      </p:sp>
    </p:spTree>
    <p:extLst>
      <p:ext uri="{BB962C8B-B14F-4D97-AF65-F5344CB8AC3E}">
        <p14:creationId xmlns:p14="http://schemas.microsoft.com/office/powerpoint/2010/main" val="8042752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605475AC-C81A-5626-9903-A7717369FBCC}"/>
              </a:ext>
            </a:extLst>
          </p:cNvPr>
          <p:cNvSpPr/>
          <p:nvPr/>
        </p:nvSpPr>
        <p:spPr>
          <a:xfrm>
            <a:off x="1399184" y="2312119"/>
            <a:ext cx="4929474" cy="213813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3C8D6495-20EB-3724-D951-B73F5E864400}"/>
              </a:ext>
            </a:extLst>
          </p:cNvPr>
          <p:cNvSpPr/>
          <p:nvPr/>
        </p:nvSpPr>
        <p:spPr>
          <a:xfrm>
            <a:off x="6623362" y="2312119"/>
            <a:ext cx="4929474" cy="213813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61F4DFE-646B-A32A-F8E8-3D3FA5F9C14C}"/>
              </a:ext>
            </a:extLst>
          </p:cNvPr>
          <p:cNvSpPr/>
          <p:nvPr/>
        </p:nvSpPr>
        <p:spPr>
          <a:xfrm>
            <a:off x="1407022" y="4760343"/>
            <a:ext cx="4929474" cy="213813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88DF1D3A-7C41-3ED8-B656-D207F4079E51}"/>
              </a:ext>
            </a:extLst>
          </p:cNvPr>
          <p:cNvSpPr/>
          <p:nvPr/>
        </p:nvSpPr>
        <p:spPr>
          <a:xfrm>
            <a:off x="6623362" y="4719870"/>
            <a:ext cx="4929474" cy="213813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798104EB-6270-0890-A6FB-D614AD15CA63}"/>
              </a:ext>
            </a:extLst>
          </p:cNvPr>
          <p:cNvSpPr txBox="1"/>
          <p:nvPr/>
        </p:nvSpPr>
        <p:spPr>
          <a:xfrm>
            <a:off x="5391157" y="3507691"/>
            <a:ext cx="937501" cy="942558"/>
          </a:xfrm>
          <a:prstGeom prst="rect">
            <a:avLst/>
          </a:prstGeom>
          <a:solidFill>
            <a:srgbClr val="93358D"/>
          </a:solidFill>
        </p:spPr>
        <p:txBody>
          <a:bodyPr wrap="square" rtlCol="0" anchor="ctr">
            <a:noAutofit/>
          </a:bodyPr>
          <a:lstStyle/>
          <a:p>
            <a:pPr algn="ctr"/>
            <a:r>
              <a:rPr lang="en-US" sz="4000" b="1" dirty="0">
                <a:solidFill>
                  <a:schemeClr val="bg1"/>
                </a:solidFill>
                <a:latin typeface="+mj-lt"/>
              </a:rPr>
              <a:t>S</a:t>
            </a:r>
          </a:p>
        </p:txBody>
      </p:sp>
      <p:sp>
        <p:nvSpPr>
          <p:cNvPr id="10" name="TextBox 9">
            <a:extLst>
              <a:ext uri="{FF2B5EF4-FFF2-40B4-BE49-F238E27FC236}">
                <a16:creationId xmlns:a16="http://schemas.microsoft.com/office/drawing/2014/main" id="{1AE6981D-762F-8522-3C93-A2D561CBBADE}"/>
              </a:ext>
            </a:extLst>
          </p:cNvPr>
          <p:cNvSpPr txBox="1"/>
          <p:nvPr/>
        </p:nvSpPr>
        <p:spPr>
          <a:xfrm>
            <a:off x="6623362" y="3507691"/>
            <a:ext cx="937501" cy="942558"/>
          </a:xfrm>
          <a:prstGeom prst="rect">
            <a:avLst/>
          </a:prstGeom>
          <a:solidFill>
            <a:srgbClr val="93358D"/>
          </a:solidFill>
        </p:spPr>
        <p:txBody>
          <a:bodyPr wrap="square" rtlCol="0" anchor="ctr">
            <a:noAutofit/>
          </a:bodyPr>
          <a:lstStyle/>
          <a:p>
            <a:pPr algn="ctr"/>
            <a:r>
              <a:rPr lang="en-US" sz="4000" b="1" dirty="0">
                <a:solidFill>
                  <a:schemeClr val="bg1"/>
                </a:solidFill>
                <a:latin typeface="+mj-lt"/>
              </a:rPr>
              <a:t>W</a:t>
            </a:r>
          </a:p>
        </p:txBody>
      </p:sp>
      <p:sp>
        <p:nvSpPr>
          <p:cNvPr id="11" name="TextBox 10">
            <a:extLst>
              <a:ext uri="{FF2B5EF4-FFF2-40B4-BE49-F238E27FC236}">
                <a16:creationId xmlns:a16="http://schemas.microsoft.com/office/drawing/2014/main" id="{53451A28-CB4E-DB2C-26C6-6B9DBB7469D9}"/>
              </a:ext>
            </a:extLst>
          </p:cNvPr>
          <p:cNvSpPr txBox="1"/>
          <p:nvPr/>
        </p:nvSpPr>
        <p:spPr>
          <a:xfrm>
            <a:off x="5391157" y="4719870"/>
            <a:ext cx="937501" cy="942558"/>
          </a:xfrm>
          <a:prstGeom prst="rect">
            <a:avLst/>
          </a:prstGeom>
          <a:solidFill>
            <a:srgbClr val="93358D"/>
          </a:solidFill>
        </p:spPr>
        <p:txBody>
          <a:bodyPr wrap="square" rtlCol="0" anchor="ctr">
            <a:noAutofit/>
          </a:bodyPr>
          <a:lstStyle/>
          <a:p>
            <a:pPr algn="ctr"/>
            <a:r>
              <a:rPr lang="en-US" sz="4000" b="1">
                <a:solidFill>
                  <a:schemeClr val="bg1"/>
                </a:solidFill>
                <a:latin typeface="+mj-lt"/>
              </a:rPr>
              <a:t>O</a:t>
            </a:r>
            <a:endParaRPr lang="en-US" sz="4000" b="1" dirty="0">
              <a:solidFill>
                <a:schemeClr val="bg1"/>
              </a:solidFill>
              <a:latin typeface="+mj-lt"/>
            </a:endParaRPr>
          </a:p>
        </p:txBody>
      </p:sp>
      <p:sp>
        <p:nvSpPr>
          <p:cNvPr id="12" name="TextBox 11">
            <a:extLst>
              <a:ext uri="{FF2B5EF4-FFF2-40B4-BE49-F238E27FC236}">
                <a16:creationId xmlns:a16="http://schemas.microsoft.com/office/drawing/2014/main" id="{39EAA683-7885-F3F1-A861-ABD3429415ED}"/>
              </a:ext>
            </a:extLst>
          </p:cNvPr>
          <p:cNvSpPr txBox="1"/>
          <p:nvPr/>
        </p:nvSpPr>
        <p:spPr>
          <a:xfrm>
            <a:off x="6623362" y="4719870"/>
            <a:ext cx="937501" cy="942558"/>
          </a:xfrm>
          <a:prstGeom prst="rect">
            <a:avLst/>
          </a:prstGeom>
          <a:solidFill>
            <a:srgbClr val="93358D"/>
          </a:solidFill>
        </p:spPr>
        <p:txBody>
          <a:bodyPr wrap="square" rtlCol="0" anchor="ctr">
            <a:noAutofit/>
          </a:bodyPr>
          <a:lstStyle/>
          <a:p>
            <a:pPr algn="ctr"/>
            <a:r>
              <a:rPr lang="en-US" sz="4000" b="1" dirty="0">
                <a:solidFill>
                  <a:schemeClr val="bg1"/>
                </a:solidFill>
                <a:latin typeface="+mj-lt"/>
              </a:rPr>
              <a:t>T</a:t>
            </a:r>
          </a:p>
        </p:txBody>
      </p:sp>
      <p:sp>
        <p:nvSpPr>
          <p:cNvPr id="13" name="Text Placeholder 3">
            <a:extLst>
              <a:ext uri="{FF2B5EF4-FFF2-40B4-BE49-F238E27FC236}">
                <a16:creationId xmlns:a16="http://schemas.microsoft.com/office/drawing/2014/main" id="{D05A455B-A999-BF0B-BAD5-B9ABCA97785A}"/>
              </a:ext>
            </a:extLst>
          </p:cNvPr>
          <p:cNvSpPr txBox="1">
            <a:spLocks/>
          </p:cNvSpPr>
          <p:nvPr/>
        </p:nvSpPr>
        <p:spPr>
          <a:xfrm>
            <a:off x="1976439" y="3067062"/>
            <a:ext cx="2822400" cy="957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200" dirty="0"/>
              <a:t>Team rotation </a:t>
            </a:r>
          </a:p>
        </p:txBody>
      </p:sp>
      <p:sp>
        <p:nvSpPr>
          <p:cNvPr id="14" name="Text Placeholder 4">
            <a:extLst>
              <a:ext uri="{FF2B5EF4-FFF2-40B4-BE49-F238E27FC236}">
                <a16:creationId xmlns:a16="http://schemas.microsoft.com/office/drawing/2014/main" id="{B2CB358E-38F3-0D02-F71B-543FAD51B4B1}"/>
              </a:ext>
            </a:extLst>
          </p:cNvPr>
          <p:cNvSpPr txBox="1">
            <a:spLocks/>
          </p:cNvSpPr>
          <p:nvPr/>
        </p:nvSpPr>
        <p:spPr>
          <a:xfrm>
            <a:off x="1976439" y="2756968"/>
            <a:ext cx="2822400" cy="3384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1600" b="1" dirty="0">
                <a:solidFill>
                  <a:srgbClr val="93358D"/>
                </a:solidFill>
                <a:latin typeface="+mj-lt"/>
              </a:rPr>
              <a:t>Strength</a:t>
            </a:r>
          </a:p>
        </p:txBody>
      </p:sp>
      <p:sp>
        <p:nvSpPr>
          <p:cNvPr id="15" name="Text Placeholder 5">
            <a:extLst>
              <a:ext uri="{FF2B5EF4-FFF2-40B4-BE49-F238E27FC236}">
                <a16:creationId xmlns:a16="http://schemas.microsoft.com/office/drawing/2014/main" id="{2BA0CAA7-1CBD-0BAD-0A42-305C96BC09BD}"/>
              </a:ext>
            </a:extLst>
          </p:cNvPr>
          <p:cNvSpPr txBox="1">
            <a:spLocks/>
          </p:cNvSpPr>
          <p:nvPr/>
        </p:nvSpPr>
        <p:spPr>
          <a:xfrm>
            <a:off x="1976439" y="5474813"/>
            <a:ext cx="2822400" cy="957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200" dirty="0"/>
              <a:t>Onboarding </a:t>
            </a:r>
          </a:p>
          <a:p>
            <a:r>
              <a:rPr lang="en-US" sz="1200" dirty="0"/>
              <a:t>Training</a:t>
            </a:r>
          </a:p>
          <a:p>
            <a:r>
              <a:rPr lang="en-US" sz="1200" dirty="0"/>
              <a:t>Implementing Sales System for POS </a:t>
            </a:r>
          </a:p>
          <a:p>
            <a:r>
              <a:rPr lang="en-US" sz="1200" dirty="0"/>
              <a:t> NassWallet Agent Account implementation </a:t>
            </a:r>
          </a:p>
          <a:p>
            <a:endParaRPr lang="en-US" sz="1800" dirty="0">
              <a:effectLst/>
              <a:latin typeface="Calibri" panose="020F0502020204030204" pitchFamily="34" charset="0"/>
              <a:ea typeface="Calibri" panose="020F0502020204030204" pitchFamily="34" charset="0"/>
              <a:cs typeface="Arial" panose="020B0604020202020204" pitchFamily="34" charset="0"/>
            </a:endParaRPr>
          </a:p>
          <a:p>
            <a:endParaRPr lang="en-US" sz="1200" dirty="0"/>
          </a:p>
          <a:p>
            <a:endParaRPr lang="en-US" sz="1200" dirty="0"/>
          </a:p>
        </p:txBody>
      </p:sp>
      <p:sp>
        <p:nvSpPr>
          <p:cNvPr id="16" name="Text Placeholder 6">
            <a:extLst>
              <a:ext uri="{FF2B5EF4-FFF2-40B4-BE49-F238E27FC236}">
                <a16:creationId xmlns:a16="http://schemas.microsoft.com/office/drawing/2014/main" id="{6CDA8331-7342-82DC-86AE-ADA25BCFB8CC}"/>
              </a:ext>
            </a:extLst>
          </p:cNvPr>
          <p:cNvSpPr txBox="1">
            <a:spLocks/>
          </p:cNvSpPr>
          <p:nvPr/>
        </p:nvSpPr>
        <p:spPr>
          <a:xfrm>
            <a:off x="1976439" y="5164719"/>
            <a:ext cx="2822400" cy="3384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1600" b="1" dirty="0">
                <a:solidFill>
                  <a:srgbClr val="93358D"/>
                </a:solidFill>
                <a:latin typeface="+mj-lt"/>
              </a:rPr>
              <a:t>Opportunities</a:t>
            </a:r>
          </a:p>
        </p:txBody>
      </p:sp>
      <p:sp>
        <p:nvSpPr>
          <p:cNvPr id="17" name="Text Placeholder 7">
            <a:extLst>
              <a:ext uri="{FF2B5EF4-FFF2-40B4-BE49-F238E27FC236}">
                <a16:creationId xmlns:a16="http://schemas.microsoft.com/office/drawing/2014/main" id="{55873A62-EAF3-688A-4C8B-52CE383ED7FA}"/>
              </a:ext>
            </a:extLst>
          </p:cNvPr>
          <p:cNvSpPr txBox="1">
            <a:spLocks/>
          </p:cNvSpPr>
          <p:nvPr/>
        </p:nvSpPr>
        <p:spPr>
          <a:xfrm>
            <a:off x="8134596" y="3067062"/>
            <a:ext cx="2822400" cy="957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200" dirty="0">
                <a:latin typeface="Times New Roman" panose="02020603050405020304" pitchFamily="18" charset="0"/>
                <a:cs typeface="Times New Roman" panose="02020603050405020304" pitchFamily="18" charset="0"/>
              </a:rPr>
              <a:t>Updating shops</a:t>
            </a:r>
          </a:p>
          <a:p>
            <a:r>
              <a:rPr lang="en-US" sz="1200" dirty="0">
                <a:latin typeface="Times New Roman" panose="02020603050405020304" pitchFamily="18" charset="0"/>
                <a:cs typeface="Times New Roman" panose="02020603050405020304" pitchFamily="18" charset="0"/>
              </a:rPr>
              <a:t> fresh hires</a:t>
            </a:r>
          </a:p>
          <a:p>
            <a:r>
              <a:rPr lang="en-US" sz="1200" dirty="0">
                <a:latin typeface="Times New Roman" panose="02020603050405020304" pitchFamily="18" charset="0"/>
                <a:cs typeface="Times New Roman" panose="02020603050405020304" pitchFamily="18" charset="0"/>
              </a:rPr>
              <a:t> </a:t>
            </a:r>
            <a:r>
              <a:rPr lang="en-US" sz="1200" i="0" dirty="0">
                <a:effectLst/>
                <a:latin typeface="Times New Roman" panose="02020603050405020304" pitchFamily="18" charset="0"/>
                <a:cs typeface="Times New Roman" panose="02020603050405020304" pitchFamily="18" charset="0"/>
              </a:rPr>
              <a:t>Customer Turnover</a:t>
            </a:r>
            <a:r>
              <a:rPr lang="en-US" sz="1200" dirty="0">
                <a:latin typeface="Times New Roman" panose="02020603050405020304" pitchFamily="18" charset="0"/>
                <a:cs typeface="Times New Roman" panose="02020603050405020304" pitchFamily="18" charset="0"/>
              </a:rPr>
              <a:t> </a:t>
            </a:r>
          </a:p>
        </p:txBody>
      </p:sp>
      <p:sp>
        <p:nvSpPr>
          <p:cNvPr id="18" name="Text Placeholder 8">
            <a:extLst>
              <a:ext uri="{FF2B5EF4-FFF2-40B4-BE49-F238E27FC236}">
                <a16:creationId xmlns:a16="http://schemas.microsoft.com/office/drawing/2014/main" id="{7A004851-3C0D-B176-08FC-C20783C9192A}"/>
              </a:ext>
            </a:extLst>
          </p:cNvPr>
          <p:cNvSpPr txBox="1">
            <a:spLocks/>
          </p:cNvSpPr>
          <p:nvPr/>
        </p:nvSpPr>
        <p:spPr>
          <a:xfrm>
            <a:off x="8134596" y="2756968"/>
            <a:ext cx="2822400" cy="3384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1600" b="1" dirty="0">
                <a:solidFill>
                  <a:srgbClr val="93358D"/>
                </a:solidFill>
                <a:latin typeface="+mj-lt"/>
              </a:rPr>
              <a:t>Weakness</a:t>
            </a:r>
          </a:p>
        </p:txBody>
      </p:sp>
      <p:sp>
        <p:nvSpPr>
          <p:cNvPr id="19" name="Text Placeholder 9">
            <a:extLst>
              <a:ext uri="{FF2B5EF4-FFF2-40B4-BE49-F238E27FC236}">
                <a16:creationId xmlns:a16="http://schemas.microsoft.com/office/drawing/2014/main" id="{C670D5B2-4267-7EF8-C20D-32EE9FDAC272}"/>
              </a:ext>
            </a:extLst>
          </p:cNvPr>
          <p:cNvSpPr txBox="1">
            <a:spLocks/>
          </p:cNvSpPr>
          <p:nvPr/>
        </p:nvSpPr>
        <p:spPr>
          <a:xfrm>
            <a:off x="8134596" y="5474813"/>
            <a:ext cx="2822400" cy="957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sz="1200" dirty="0">
                <a:latin typeface="Times New Roman" panose="02020603050405020304" pitchFamily="18" charset="0"/>
                <a:cs typeface="Times New Roman" panose="02020603050405020304" pitchFamily="18" charset="0"/>
              </a:rPr>
              <a:t>Economic Downturn</a:t>
            </a:r>
          </a:p>
          <a:p>
            <a:pPr algn="l"/>
            <a:r>
              <a:rPr lang="en-US" sz="1200" dirty="0">
                <a:latin typeface="Times New Roman" panose="02020603050405020304" pitchFamily="18" charset="0"/>
                <a:cs typeface="Times New Roman" panose="02020603050405020304" pitchFamily="18" charset="0"/>
              </a:rPr>
              <a:t>Currency Fluctuations</a:t>
            </a:r>
            <a:endParaRPr lang="en-US" sz="800" b="0" i="0" dirty="0">
              <a:solidFill>
                <a:srgbClr val="374151"/>
              </a:solidFill>
              <a:effectLst/>
              <a:latin typeface="Söhne"/>
            </a:endParaRPr>
          </a:p>
          <a:p>
            <a:pPr marL="0" indent="0">
              <a:buNone/>
            </a:pPr>
            <a:br>
              <a:rPr lang="en-US" sz="800" b="0" i="0" dirty="0">
                <a:solidFill>
                  <a:srgbClr val="374151"/>
                </a:solidFill>
                <a:effectLst/>
                <a:latin typeface="Söhne"/>
              </a:rPr>
            </a:br>
            <a:br>
              <a:rPr lang="en-US" sz="1000" b="0" i="0" dirty="0">
                <a:solidFill>
                  <a:srgbClr val="374151"/>
                </a:solidFill>
                <a:effectLst/>
                <a:latin typeface="Söhne"/>
              </a:rPr>
            </a:br>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a:p>
            <a:endParaRPr lang="en-US" sz="1200" dirty="0"/>
          </a:p>
        </p:txBody>
      </p:sp>
      <p:sp>
        <p:nvSpPr>
          <p:cNvPr id="20" name="Text Placeholder 10">
            <a:extLst>
              <a:ext uri="{FF2B5EF4-FFF2-40B4-BE49-F238E27FC236}">
                <a16:creationId xmlns:a16="http://schemas.microsoft.com/office/drawing/2014/main" id="{EDEDC093-FA3C-89FD-4AAB-D77317A2F938}"/>
              </a:ext>
            </a:extLst>
          </p:cNvPr>
          <p:cNvSpPr txBox="1">
            <a:spLocks/>
          </p:cNvSpPr>
          <p:nvPr/>
        </p:nvSpPr>
        <p:spPr>
          <a:xfrm>
            <a:off x="8134596" y="5164719"/>
            <a:ext cx="2822400" cy="3384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1600" b="1" dirty="0">
                <a:solidFill>
                  <a:srgbClr val="93358D"/>
                </a:solidFill>
                <a:latin typeface="+mj-lt"/>
              </a:rPr>
              <a:t>Threat</a:t>
            </a:r>
          </a:p>
        </p:txBody>
      </p:sp>
      <p:sp>
        <p:nvSpPr>
          <p:cNvPr id="21" name="TextBox 20">
            <a:extLst>
              <a:ext uri="{FF2B5EF4-FFF2-40B4-BE49-F238E27FC236}">
                <a16:creationId xmlns:a16="http://schemas.microsoft.com/office/drawing/2014/main" id="{C8060D35-1E4E-8503-4E46-E5E21C4B44BB}"/>
              </a:ext>
            </a:extLst>
          </p:cNvPr>
          <p:cNvSpPr txBox="1"/>
          <p:nvPr/>
        </p:nvSpPr>
        <p:spPr>
          <a:xfrm>
            <a:off x="1776265" y="902569"/>
            <a:ext cx="4116388" cy="1077218"/>
          </a:xfrm>
          <a:prstGeom prst="rect">
            <a:avLst/>
          </a:prstGeom>
          <a:noFill/>
        </p:spPr>
        <p:txBody>
          <a:bodyPr wrap="square" rtlCol="0">
            <a:spAutoFit/>
          </a:bodyPr>
          <a:lstStyle/>
          <a:p>
            <a:r>
              <a:rPr lang="en-US" sz="3200" b="1" dirty="0">
                <a:solidFill>
                  <a:schemeClr val="tx1">
                    <a:lumMod val="85000"/>
                    <a:lumOff val="15000"/>
                  </a:schemeClr>
                </a:solidFill>
                <a:latin typeface="Roboto" panose="02000000000000000000" pitchFamily="2" charset="0"/>
                <a:ea typeface="Roboto" panose="02000000000000000000" pitchFamily="2" charset="0"/>
                <a:cs typeface="Open Sans" panose="020B0606030504020204" pitchFamily="34" charset="0"/>
              </a:rPr>
              <a:t>Departmental</a:t>
            </a:r>
          </a:p>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W.O.T Analysi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22" name="Straight Connector 21">
            <a:extLst>
              <a:ext uri="{FF2B5EF4-FFF2-40B4-BE49-F238E27FC236}">
                <a16:creationId xmlns:a16="http://schemas.microsoft.com/office/drawing/2014/main" id="{A1FA42A0-3B71-DD37-A056-39FE87C5B911}"/>
              </a:ext>
            </a:extLst>
          </p:cNvPr>
          <p:cNvCxnSpPr>
            <a:cxnSpLocks/>
          </p:cNvCxnSpPr>
          <p:nvPr/>
        </p:nvCxnSpPr>
        <p:spPr>
          <a:xfrm>
            <a:off x="928914" y="128338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0281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730"/>
        <p:cNvGrpSpPr/>
        <p:nvPr/>
      </p:nvGrpSpPr>
      <p:grpSpPr>
        <a:xfrm>
          <a:off x="0" y="0"/>
          <a:ext cx="0" cy="0"/>
          <a:chOff x="0" y="0"/>
          <a:chExt cx="0" cy="0"/>
        </a:xfrm>
      </p:grpSpPr>
      <p:sp>
        <p:nvSpPr>
          <p:cNvPr id="733" name="Google Shape;733;p47"/>
          <p:cNvSpPr txBox="1"/>
          <p:nvPr/>
        </p:nvSpPr>
        <p:spPr>
          <a:xfrm>
            <a:off x="8198327" y="1900252"/>
            <a:ext cx="2592376" cy="4708981"/>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30000" dirty="0">
                <a:solidFill>
                  <a:srgbClr val="93358D"/>
                </a:solidFill>
                <a:latin typeface="Roboto Black"/>
                <a:ea typeface="Roboto Black"/>
                <a:cs typeface="Roboto Black"/>
                <a:sym typeface="Roboto Black"/>
              </a:rPr>
              <a:t>S</a:t>
            </a:r>
            <a:endParaRPr dirty="0">
              <a:solidFill>
                <a:srgbClr val="93358D"/>
              </a:solidFill>
            </a:endParaRPr>
          </a:p>
        </p:txBody>
      </p:sp>
      <p:sp>
        <p:nvSpPr>
          <p:cNvPr id="735" name="Google Shape;735;p47"/>
          <p:cNvSpPr/>
          <p:nvPr/>
        </p:nvSpPr>
        <p:spPr>
          <a:xfrm>
            <a:off x="1401297" y="2055552"/>
            <a:ext cx="3582991" cy="369332"/>
          </a:xfrm>
          <a:prstGeom prst="rect">
            <a:avLst/>
          </a:prstGeom>
          <a:noFill/>
          <a:ln>
            <a:noFill/>
          </a:ln>
        </p:spPr>
        <p:txBody>
          <a:bodyPr spcFirstLastPara="1" wrap="square" lIns="91425" tIns="45700" rIns="91425" bIns="45700" anchor="t" anchorCtr="0">
            <a:noAutofit/>
          </a:bodyPr>
          <a:lstStyle/>
          <a:p>
            <a:r>
              <a:rPr lang="en-US" b="1" dirty="0">
                <a:solidFill>
                  <a:srgbClr val="93358D"/>
                </a:solidFill>
                <a:latin typeface="Roboto"/>
                <a:ea typeface="Roboto"/>
                <a:cs typeface="Roboto"/>
              </a:rPr>
              <a:t>Team rotation </a:t>
            </a:r>
          </a:p>
          <a:p>
            <a:pPr marL="0" marR="0" lvl="0" indent="0" algn="l" rtl="0">
              <a:spcBef>
                <a:spcPts val="0"/>
              </a:spcBef>
              <a:spcAft>
                <a:spcPts val="0"/>
              </a:spcAft>
              <a:buNone/>
            </a:pPr>
            <a:endParaRPr dirty="0">
              <a:solidFill>
                <a:srgbClr val="93358D"/>
              </a:solidFill>
            </a:endParaRPr>
          </a:p>
        </p:txBody>
      </p:sp>
      <p:sp>
        <p:nvSpPr>
          <p:cNvPr id="753" name="Google Shape;753;p47"/>
          <p:cNvSpPr/>
          <p:nvPr/>
        </p:nvSpPr>
        <p:spPr>
          <a:xfrm>
            <a:off x="1401297" y="2692525"/>
            <a:ext cx="3582900" cy="731100"/>
          </a:xfrm>
          <a:prstGeom prst="rect">
            <a:avLst/>
          </a:prstGeom>
          <a:noFill/>
          <a:ln>
            <a:noFill/>
          </a:ln>
        </p:spPr>
        <p:txBody>
          <a:bodyPr spcFirstLastPara="1" wrap="square" lIns="91425" tIns="45700" rIns="91425" bIns="45700" anchor="t" anchorCtr="0">
            <a:noAutofit/>
          </a:bodyPr>
          <a:lstStyle/>
          <a:p>
            <a:pPr marL="0" marR="0" lvl="0" indent="0" algn="l" rtl="0">
              <a:lnSpc>
                <a:spcPct val="180000"/>
              </a:lnSpc>
              <a:spcBef>
                <a:spcPts val="0"/>
              </a:spcBef>
              <a:spcAft>
                <a:spcPts val="0"/>
              </a:spcAft>
              <a:buNone/>
            </a:pPr>
            <a:r>
              <a:rPr lang="en-US" sz="900" dirty="0">
                <a:solidFill>
                  <a:srgbClr val="7F7F7F"/>
                </a:solidFill>
                <a:latin typeface="Open Sans" pitchFamily="2" charset="0"/>
                <a:ea typeface="Open Sans" pitchFamily="2" charset="0"/>
                <a:cs typeface="Open Sans" pitchFamily="2" charset="0"/>
                <a:sym typeface="Roboto"/>
              </a:rPr>
              <a:t>Team rotation in the context of customer service refers to the practice of systematically assigning employees to different roles or responsibilities within the customer service team. This strategy involves periodically rotating individuals among various tasks, such as handling inquiries, managing complaints, or providing support through different channels. The aim is to enhance overall team flexibility, skill development, and efficiency, as team members gain a more comprehensive understanding of the entire customer service process through exposure to diverse roles. This approach often contributes to a well-rounded and adaptable customer service team, capable of addressing a variety of customer needs effectively.</a:t>
            </a:r>
            <a:endParaRPr sz="900" dirty="0">
              <a:solidFill>
                <a:srgbClr val="7F7F7F"/>
              </a:solidFill>
              <a:latin typeface="Open Sans" pitchFamily="2" charset="0"/>
              <a:ea typeface="Open Sans" pitchFamily="2" charset="0"/>
              <a:cs typeface="Open Sans" pitchFamily="2" charset="0"/>
              <a:sym typeface="Roboto"/>
            </a:endParaRPr>
          </a:p>
        </p:txBody>
      </p:sp>
      <p:sp>
        <p:nvSpPr>
          <p:cNvPr id="2" name="TextBox 1">
            <a:extLst>
              <a:ext uri="{FF2B5EF4-FFF2-40B4-BE49-F238E27FC236}">
                <a16:creationId xmlns:a16="http://schemas.microsoft.com/office/drawing/2014/main" id="{A4BB90C8-6B2F-D9E2-843A-CEEAC22BA99F}"/>
              </a:ext>
            </a:extLst>
          </p:cNvPr>
          <p:cNvSpPr txBox="1"/>
          <p:nvPr/>
        </p:nvSpPr>
        <p:spPr>
          <a:xfrm>
            <a:off x="1788140" y="1203136"/>
            <a:ext cx="4116388" cy="584775"/>
          </a:xfrm>
          <a:prstGeom prst="rect">
            <a:avLst/>
          </a:prstGeom>
          <a:noFill/>
        </p:spPr>
        <p:txBody>
          <a:bodyPr wrap="square" rtlCol="0">
            <a:spAutoFit/>
          </a:bodyPr>
          <a:lstStyle/>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W.O.T Analysi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3" name="Straight Connector 2">
            <a:extLst>
              <a:ext uri="{FF2B5EF4-FFF2-40B4-BE49-F238E27FC236}">
                <a16:creationId xmlns:a16="http://schemas.microsoft.com/office/drawing/2014/main" id="{0BFF799D-AA5E-C00E-FA6A-456AF7E05A39}"/>
              </a:ext>
            </a:extLst>
          </p:cNvPr>
          <p:cNvCxnSpPr>
            <a:cxnSpLocks/>
          </p:cNvCxnSpPr>
          <p:nvPr/>
        </p:nvCxnSpPr>
        <p:spPr>
          <a:xfrm>
            <a:off x="928914" y="128338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30"/>
        <p:cNvGrpSpPr/>
        <p:nvPr/>
      </p:nvGrpSpPr>
      <p:grpSpPr>
        <a:xfrm>
          <a:off x="0" y="0"/>
          <a:ext cx="0" cy="0"/>
          <a:chOff x="0" y="0"/>
          <a:chExt cx="0" cy="0"/>
        </a:xfrm>
      </p:grpSpPr>
      <p:sp>
        <p:nvSpPr>
          <p:cNvPr id="733" name="Google Shape;733;p47"/>
          <p:cNvSpPr txBox="1"/>
          <p:nvPr/>
        </p:nvSpPr>
        <p:spPr>
          <a:xfrm>
            <a:off x="8198327" y="1900252"/>
            <a:ext cx="2592376" cy="4708981"/>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30000" dirty="0">
                <a:solidFill>
                  <a:srgbClr val="93358D"/>
                </a:solidFill>
                <a:latin typeface="Roboto Black"/>
                <a:ea typeface="Roboto Black"/>
                <a:cs typeface="Roboto Black"/>
                <a:sym typeface="Roboto Black"/>
              </a:rPr>
              <a:t>W</a:t>
            </a:r>
            <a:endParaRPr dirty="0">
              <a:solidFill>
                <a:srgbClr val="93358D"/>
              </a:solidFill>
            </a:endParaRPr>
          </a:p>
        </p:txBody>
      </p:sp>
      <p:sp>
        <p:nvSpPr>
          <p:cNvPr id="734" name="Google Shape;734;p47"/>
          <p:cNvSpPr/>
          <p:nvPr/>
        </p:nvSpPr>
        <p:spPr>
          <a:xfrm>
            <a:off x="1164798" y="4269210"/>
            <a:ext cx="4313806" cy="297689"/>
          </a:xfrm>
          <a:prstGeom prst="rect">
            <a:avLst/>
          </a:prstGeom>
          <a:noFill/>
          <a:ln>
            <a:noFill/>
          </a:ln>
        </p:spPr>
        <p:txBody>
          <a:bodyPr spcFirstLastPara="1" wrap="square" lIns="91425" tIns="45700" rIns="91425" bIns="45700" anchor="t" anchorCtr="0">
            <a:noAutofit/>
          </a:bodyPr>
          <a:lstStyle/>
          <a:p>
            <a:pPr marL="0" marR="0" lvl="0" indent="0" algn="l" rtl="0">
              <a:lnSpc>
                <a:spcPct val="160000"/>
              </a:lnSpc>
              <a:spcBef>
                <a:spcPts val="0"/>
              </a:spcBef>
              <a:spcAft>
                <a:spcPts val="0"/>
              </a:spcAft>
              <a:buNone/>
            </a:pPr>
            <a:r>
              <a:rPr lang="en-US" b="1" dirty="0">
                <a:solidFill>
                  <a:srgbClr val="93358D"/>
                </a:solidFill>
                <a:latin typeface="Roboto"/>
                <a:ea typeface="Roboto"/>
                <a:cs typeface="Roboto"/>
                <a:sym typeface="Roboto"/>
              </a:rPr>
              <a:t>2. High Proportion of Fresh Hires</a:t>
            </a:r>
            <a:r>
              <a:rPr lang="en-US" sz="1800" dirty="0">
                <a:solidFill>
                  <a:srgbClr val="7F7F7F"/>
                </a:solidFill>
                <a:latin typeface="Open Sans" pitchFamily="2" charset="0"/>
                <a:ea typeface="Open Sans" pitchFamily="2" charset="0"/>
                <a:cs typeface="Open Sans" pitchFamily="2" charset="0"/>
                <a:sym typeface="Roboto"/>
              </a:rPr>
              <a:t>:</a:t>
            </a:r>
          </a:p>
        </p:txBody>
      </p:sp>
      <p:sp>
        <p:nvSpPr>
          <p:cNvPr id="735" name="Google Shape;735;p47"/>
          <p:cNvSpPr/>
          <p:nvPr/>
        </p:nvSpPr>
        <p:spPr>
          <a:xfrm>
            <a:off x="1098526" y="1810013"/>
            <a:ext cx="4997474" cy="435476"/>
          </a:xfrm>
          <a:prstGeom prst="rect">
            <a:avLst/>
          </a:prstGeom>
          <a:noFill/>
          <a:ln>
            <a:noFill/>
          </a:ln>
        </p:spPr>
        <p:txBody>
          <a:bodyPr spcFirstLastPara="1" wrap="square" lIns="91425" tIns="45700" rIns="91425" bIns="45700" anchor="t" anchorCtr="0">
            <a:noAutofit/>
          </a:bodyPr>
          <a:lstStyle/>
          <a:p>
            <a:r>
              <a:rPr lang="en-US" b="1" dirty="0">
                <a:solidFill>
                  <a:srgbClr val="93358D"/>
                </a:solidFill>
                <a:latin typeface="Roboto"/>
                <a:ea typeface="Roboto"/>
                <a:cs typeface="Roboto"/>
                <a:sym typeface="Roboto"/>
              </a:rPr>
              <a:t>1. Lack of Updates on New RIGT Products:</a:t>
            </a:r>
          </a:p>
          <a:p>
            <a:pPr marL="0" marR="0" lvl="0" indent="0" algn="l" rtl="0">
              <a:spcBef>
                <a:spcPts val="0"/>
              </a:spcBef>
              <a:spcAft>
                <a:spcPts val="0"/>
              </a:spcAft>
              <a:buNone/>
            </a:pPr>
            <a:endParaRPr dirty="0">
              <a:solidFill>
                <a:srgbClr val="93358D"/>
              </a:solidFill>
            </a:endParaRPr>
          </a:p>
        </p:txBody>
      </p:sp>
      <p:sp>
        <p:nvSpPr>
          <p:cNvPr id="752" name="Google Shape;752;p47"/>
          <p:cNvSpPr/>
          <p:nvPr/>
        </p:nvSpPr>
        <p:spPr>
          <a:xfrm>
            <a:off x="1098526" y="4348844"/>
            <a:ext cx="6048113" cy="1129200"/>
          </a:xfrm>
          <a:prstGeom prst="rect">
            <a:avLst/>
          </a:prstGeom>
          <a:noFill/>
          <a:ln>
            <a:noFill/>
          </a:ln>
        </p:spPr>
        <p:txBody>
          <a:bodyPr spcFirstLastPara="1" wrap="square" lIns="91425" tIns="45700" rIns="91425" bIns="45700" anchor="t" anchorCtr="0">
            <a:noAutofit/>
          </a:bodyPr>
          <a:lstStyle/>
          <a:p>
            <a:pPr marL="0" marR="0" lvl="0" indent="0" algn="l" rtl="0">
              <a:lnSpc>
                <a:spcPct val="160000"/>
              </a:lnSpc>
              <a:spcBef>
                <a:spcPts val="0"/>
              </a:spcBef>
              <a:spcAft>
                <a:spcPts val="0"/>
              </a:spcAft>
              <a:buNone/>
            </a:pPr>
            <a:endParaRPr lang="en-US" sz="900" dirty="0">
              <a:solidFill>
                <a:srgbClr val="7F7F7F"/>
              </a:solidFill>
              <a:latin typeface="Open Sans" pitchFamily="2" charset="0"/>
              <a:ea typeface="Open Sans" pitchFamily="2" charset="0"/>
              <a:cs typeface="Open Sans" pitchFamily="2" charset="0"/>
              <a:sym typeface="Roboto"/>
            </a:endParaRPr>
          </a:p>
          <a:p>
            <a:pPr marL="0" marR="0" lvl="0" indent="0" algn="l" rtl="0">
              <a:lnSpc>
                <a:spcPct val="160000"/>
              </a:lnSpc>
              <a:spcBef>
                <a:spcPts val="0"/>
              </a:spcBef>
              <a:spcAft>
                <a:spcPts val="0"/>
              </a:spcAft>
              <a:buNone/>
            </a:pPr>
            <a:endParaRPr lang="en-US" sz="900" dirty="0">
              <a:solidFill>
                <a:srgbClr val="7F7F7F"/>
              </a:solidFill>
              <a:latin typeface="Open Sans" pitchFamily="2" charset="0"/>
              <a:ea typeface="Open Sans" pitchFamily="2" charset="0"/>
              <a:cs typeface="Open Sans" pitchFamily="2" charset="0"/>
              <a:sym typeface="Roboto"/>
            </a:endParaRPr>
          </a:p>
          <a:p>
            <a:pPr marL="0" marR="0" lvl="0" indent="0" algn="l" rtl="0">
              <a:lnSpc>
                <a:spcPct val="160000"/>
              </a:lnSpc>
              <a:spcBef>
                <a:spcPts val="0"/>
              </a:spcBef>
              <a:spcAft>
                <a:spcPts val="0"/>
              </a:spcAft>
              <a:buNone/>
            </a:pPr>
            <a:r>
              <a:rPr lang="en-US" sz="900" dirty="0">
                <a:solidFill>
                  <a:srgbClr val="7F7F7F"/>
                </a:solidFill>
                <a:latin typeface="Open Sans" pitchFamily="2" charset="0"/>
                <a:ea typeface="Open Sans" pitchFamily="2" charset="0"/>
                <a:cs typeface="Open Sans" pitchFamily="2" charset="0"/>
                <a:sym typeface="Roboto"/>
              </a:rPr>
              <a:t>The team's reliance on a significant number of fresh hires may pose a challenge in terms of experience and expertise. While new talent brings enthusiasm and a fresh perspective, there might be a learning curve for these individuals in understanding the intricacies of the company's products, services, and customer handling processes. This could potentially result in longer resolution times and a higher likelihood of errors. To mitigate this weakness, a mentorship or buddy system can be established to pair new hires with more experienced team members, facilitating knowledge transfer and accelerating the onboarding process. Additionally, ongoing training programs and continuous feedback mechanisms can be implemented to expedite the development of skills and knowledge among the newer members of the team.</a:t>
            </a:r>
            <a:endParaRPr sz="900" dirty="0">
              <a:solidFill>
                <a:srgbClr val="7F7F7F"/>
              </a:solidFill>
              <a:latin typeface="Open Sans" pitchFamily="2" charset="0"/>
              <a:ea typeface="Open Sans" pitchFamily="2" charset="0"/>
              <a:cs typeface="Open Sans" pitchFamily="2" charset="0"/>
              <a:sym typeface="Roboto"/>
            </a:endParaRPr>
          </a:p>
        </p:txBody>
      </p:sp>
      <p:sp>
        <p:nvSpPr>
          <p:cNvPr id="753" name="Google Shape;753;p47"/>
          <p:cNvSpPr/>
          <p:nvPr/>
        </p:nvSpPr>
        <p:spPr>
          <a:xfrm>
            <a:off x="1098526" y="2509156"/>
            <a:ext cx="6219850" cy="731100"/>
          </a:xfrm>
          <a:prstGeom prst="rect">
            <a:avLst/>
          </a:prstGeom>
          <a:noFill/>
          <a:ln>
            <a:noFill/>
          </a:ln>
        </p:spPr>
        <p:txBody>
          <a:bodyPr spcFirstLastPara="1" wrap="square" lIns="91425" tIns="45700" rIns="91425" bIns="45700" anchor="t" anchorCtr="0">
            <a:noAutofit/>
          </a:bodyPr>
          <a:lstStyle/>
          <a:p>
            <a:pPr marL="0" marR="0" lvl="0" indent="0" algn="l" rtl="0">
              <a:lnSpc>
                <a:spcPct val="160000"/>
              </a:lnSpc>
              <a:spcBef>
                <a:spcPts val="0"/>
              </a:spcBef>
              <a:spcAft>
                <a:spcPts val="0"/>
              </a:spcAft>
              <a:buNone/>
            </a:pPr>
            <a:r>
              <a:rPr lang="en-US" sz="900" dirty="0">
                <a:solidFill>
                  <a:srgbClr val="7F7F7F"/>
                </a:solidFill>
                <a:latin typeface="Open Sans" pitchFamily="2" charset="0"/>
                <a:ea typeface="Open Sans" pitchFamily="2" charset="0"/>
                <a:cs typeface="Open Sans" pitchFamily="2" charset="0"/>
                <a:sym typeface="Roboto"/>
              </a:rPr>
              <a:t>The customer service team faces a weakness in not being sufficiently updated about the latest products offered by RIGT Company. This gap in product knowledge can hinder the team's ability to provide accurate and timely information to customers, impacting customer satisfaction and potentially leading to missed opportunities for upselling or cross-selling. To address this, a comprehensive training program or regular updates on new product releases should be implemented to ensure that the customer service team stays well-informed and can effectively assist customers with inquiries related to the latest offerings</a:t>
            </a:r>
            <a:endParaRPr sz="900" dirty="0">
              <a:solidFill>
                <a:srgbClr val="7F7F7F"/>
              </a:solidFill>
              <a:latin typeface="Open Sans" pitchFamily="2" charset="0"/>
              <a:ea typeface="Open Sans" pitchFamily="2" charset="0"/>
              <a:cs typeface="Open Sans" pitchFamily="2" charset="0"/>
              <a:sym typeface="Roboto"/>
            </a:endParaRPr>
          </a:p>
        </p:txBody>
      </p:sp>
      <p:sp>
        <p:nvSpPr>
          <p:cNvPr id="2" name="TextBox 1">
            <a:extLst>
              <a:ext uri="{FF2B5EF4-FFF2-40B4-BE49-F238E27FC236}">
                <a16:creationId xmlns:a16="http://schemas.microsoft.com/office/drawing/2014/main" id="{A4BB90C8-6B2F-D9E2-843A-CEEAC22BA99F}"/>
              </a:ext>
            </a:extLst>
          </p:cNvPr>
          <p:cNvSpPr txBox="1"/>
          <p:nvPr/>
        </p:nvSpPr>
        <p:spPr>
          <a:xfrm>
            <a:off x="1164798" y="781059"/>
            <a:ext cx="4116388" cy="584775"/>
          </a:xfrm>
          <a:prstGeom prst="rect">
            <a:avLst/>
          </a:prstGeom>
          <a:noFill/>
        </p:spPr>
        <p:txBody>
          <a:bodyPr wrap="square" rtlCol="0">
            <a:spAutoFit/>
          </a:bodyPr>
          <a:lstStyle/>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W.O.T Analysi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3" name="Straight Connector 2">
            <a:extLst>
              <a:ext uri="{FF2B5EF4-FFF2-40B4-BE49-F238E27FC236}">
                <a16:creationId xmlns:a16="http://schemas.microsoft.com/office/drawing/2014/main" id="{0BFF799D-AA5E-C00E-FA6A-456AF7E05A39}"/>
              </a:ext>
            </a:extLst>
          </p:cNvPr>
          <p:cNvCxnSpPr>
            <a:cxnSpLocks/>
          </p:cNvCxnSpPr>
          <p:nvPr/>
        </p:nvCxnSpPr>
        <p:spPr>
          <a:xfrm>
            <a:off x="928914" y="128338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27375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30"/>
        <p:cNvGrpSpPr/>
        <p:nvPr/>
      </p:nvGrpSpPr>
      <p:grpSpPr>
        <a:xfrm>
          <a:off x="0" y="0"/>
          <a:ext cx="0" cy="0"/>
          <a:chOff x="0" y="0"/>
          <a:chExt cx="0" cy="0"/>
        </a:xfrm>
      </p:grpSpPr>
      <p:sp>
        <p:nvSpPr>
          <p:cNvPr id="733" name="Google Shape;733;p47"/>
          <p:cNvSpPr txBox="1"/>
          <p:nvPr/>
        </p:nvSpPr>
        <p:spPr>
          <a:xfrm>
            <a:off x="8198327" y="1900252"/>
            <a:ext cx="2592376" cy="4708941"/>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30000" dirty="0">
                <a:solidFill>
                  <a:srgbClr val="93358D"/>
                </a:solidFill>
                <a:latin typeface="Roboto Black"/>
                <a:ea typeface="Roboto Black"/>
                <a:cs typeface="Roboto Black"/>
                <a:sym typeface="Roboto Black"/>
              </a:rPr>
              <a:t>O</a:t>
            </a:r>
            <a:endParaRPr dirty="0">
              <a:solidFill>
                <a:srgbClr val="93358D"/>
              </a:solidFill>
            </a:endParaRPr>
          </a:p>
        </p:txBody>
      </p:sp>
      <p:sp>
        <p:nvSpPr>
          <p:cNvPr id="734" name="Google Shape;734;p47"/>
          <p:cNvSpPr/>
          <p:nvPr/>
        </p:nvSpPr>
        <p:spPr>
          <a:xfrm>
            <a:off x="1203355" y="2616595"/>
            <a:ext cx="3582991"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GB" b="1" dirty="0">
                <a:solidFill>
                  <a:srgbClr val="93358D"/>
                </a:solidFill>
                <a:latin typeface="Roboto"/>
                <a:ea typeface="Roboto"/>
                <a:cs typeface="Roboto"/>
              </a:rPr>
              <a:t>Onboarding</a:t>
            </a:r>
            <a:r>
              <a:rPr lang="en-US" sz="1800" b="1" dirty="0">
                <a:solidFill>
                  <a:srgbClr val="93358D"/>
                </a:solidFill>
                <a:latin typeface="Roboto"/>
                <a:ea typeface="Roboto"/>
                <a:cs typeface="Roboto"/>
                <a:sym typeface="Roboto"/>
              </a:rPr>
              <a:t>.</a:t>
            </a:r>
            <a:endParaRPr dirty="0">
              <a:solidFill>
                <a:srgbClr val="93358D"/>
              </a:solidFill>
            </a:endParaRPr>
          </a:p>
        </p:txBody>
      </p:sp>
      <p:sp>
        <p:nvSpPr>
          <p:cNvPr id="735" name="Google Shape;735;p47"/>
          <p:cNvSpPr/>
          <p:nvPr/>
        </p:nvSpPr>
        <p:spPr>
          <a:xfrm>
            <a:off x="1203355" y="4728790"/>
            <a:ext cx="4242405" cy="369332"/>
          </a:xfrm>
          <a:prstGeom prst="rect">
            <a:avLst/>
          </a:prstGeom>
          <a:noFill/>
          <a:ln>
            <a:noFill/>
          </a:ln>
        </p:spPr>
        <p:txBody>
          <a:bodyPr spcFirstLastPara="1" wrap="square" lIns="91425" tIns="45700" rIns="91425" bIns="45700" anchor="t" anchorCtr="0">
            <a:noAutofit/>
          </a:bodyPr>
          <a:lstStyle/>
          <a:p>
            <a:r>
              <a:rPr lang="en-US" b="1" dirty="0">
                <a:solidFill>
                  <a:srgbClr val="93358D"/>
                </a:solidFill>
                <a:latin typeface="Roboto"/>
                <a:ea typeface="Roboto"/>
                <a:cs typeface="Roboto"/>
              </a:rPr>
              <a:t>Implementing Sales System for POS</a:t>
            </a:r>
          </a:p>
          <a:p>
            <a:pPr marL="0" marR="0" lvl="0" indent="0" algn="l" rtl="0">
              <a:spcBef>
                <a:spcPts val="0"/>
              </a:spcBef>
              <a:spcAft>
                <a:spcPts val="0"/>
              </a:spcAft>
              <a:buNone/>
            </a:pPr>
            <a:endParaRPr dirty="0">
              <a:solidFill>
                <a:srgbClr val="93358D"/>
              </a:solidFill>
            </a:endParaRPr>
          </a:p>
        </p:txBody>
      </p:sp>
      <p:sp>
        <p:nvSpPr>
          <p:cNvPr id="752" name="Google Shape;752;p47"/>
          <p:cNvSpPr/>
          <p:nvPr/>
        </p:nvSpPr>
        <p:spPr>
          <a:xfrm>
            <a:off x="1070856" y="3043518"/>
            <a:ext cx="5845636" cy="1129200"/>
          </a:xfrm>
          <a:prstGeom prst="rect">
            <a:avLst/>
          </a:prstGeom>
          <a:noFill/>
          <a:ln>
            <a:noFill/>
          </a:ln>
        </p:spPr>
        <p:txBody>
          <a:bodyPr spcFirstLastPara="1" wrap="square" lIns="91425" tIns="45700" rIns="91425" bIns="45700" anchor="t" anchorCtr="0">
            <a:noAutofit/>
          </a:bodyPr>
          <a:lstStyle/>
          <a:p>
            <a:pPr marL="342900" marR="0" lvl="0" indent="-342900" rtl="0">
              <a:lnSpc>
                <a:spcPct val="107000"/>
              </a:lnSpc>
              <a:spcBef>
                <a:spcPts val="0"/>
              </a:spcBef>
              <a:spcAft>
                <a:spcPts val="0"/>
              </a:spcAft>
              <a:buFont typeface="Symbol" panose="05050102010706020507" pitchFamily="18" charset="2"/>
              <a:buChar char=""/>
            </a:pPr>
            <a:r>
              <a:rPr lang="en-GB" sz="900" dirty="0">
                <a:solidFill>
                  <a:srgbClr val="7F7F7F"/>
                </a:solidFill>
                <a:latin typeface="Open Sans" pitchFamily="2" charset="0"/>
                <a:ea typeface="Open Sans" pitchFamily="2" charset="0"/>
                <a:cs typeface="Open Sans" pitchFamily="2" charset="0"/>
              </a:rPr>
              <a:t>Collaborate with the HR team to create a detailed onboarding schedule that outlines the various stages and activities for each new employee.</a:t>
            </a:r>
            <a:endParaRPr lang="en-US" sz="900" dirty="0">
              <a:solidFill>
                <a:srgbClr val="7F7F7F"/>
              </a:solidFill>
              <a:latin typeface="Open Sans" pitchFamily="2" charset="0"/>
              <a:ea typeface="Open Sans" pitchFamily="2" charset="0"/>
              <a:cs typeface="Open Sans" pitchFamily="2" charset="0"/>
            </a:endParaRPr>
          </a:p>
          <a:p>
            <a:pPr marL="342900" marR="0" lvl="0" indent="-342900">
              <a:lnSpc>
                <a:spcPct val="107000"/>
              </a:lnSpc>
              <a:spcBef>
                <a:spcPts val="0"/>
              </a:spcBef>
              <a:spcAft>
                <a:spcPts val="0"/>
              </a:spcAft>
              <a:buFont typeface="Symbol" panose="05050102010706020507" pitchFamily="18" charset="2"/>
              <a:buChar char=""/>
            </a:pPr>
            <a:r>
              <a:rPr lang="en-GB" sz="900" dirty="0">
                <a:solidFill>
                  <a:srgbClr val="7F7F7F"/>
                </a:solidFill>
                <a:latin typeface="Open Sans" pitchFamily="2" charset="0"/>
                <a:ea typeface="Open Sans" pitchFamily="2" charset="0"/>
                <a:cs typeface="Open Sans" pitchFamily="2" charset="0"/>
              </a:rPr>
              <a:t>Ensure all necessary paperwork, documents, and access credentials are prepared and organized for easy distribution.</a:t>
            </a:r>
            <a:endParaRPr lang="en-US" sz="900" dirty="0">
              <a:solidFill>
                <a:srgbClr val="7F7F7F"/>
              </a:solidFill>
              <a:latin typeface="Open Sans" pitchFamily="2" charset="0"/>
              <a:ea typeface="Open Sans" pitchFamily="2" charset="0"/>
              <a:cs typeface="Open Sans" pitchFamily="2" charset="0"/>
            </a:endParaRPr>
          </a:p>
          <a:p>
            <a:pPr marL="342900" marR="0" lvl="0" indent="-342900">
              <a:lnSpc>
                <a:spcPct val="107000"/>
              </a:lnSpc>
              <a:spcBef>
                <a:spcPts val="0"/>
              </a:spcBef>
              <a:spcAft>
                <a:spcPts val="800"/>
              </a:spcAft>
              <a:buFont typeface="Symbol" panose="05050102010706020507" pitchFamily="18" charset="2"/>
              <a:buChar char=""/>
            </a:pPr>
            <a:r>
              <a:rPr lang="en-GB" sz="900" dirty="0">
                <a:solidFill>
                  <a:srgbClr val="7F7F7F"/>
                </a:solidFill>
                <a:latin typeface="Open Sans" pitchFamily="2" charset="0"/>
                <a:ea typeface="Open Sans" pitchFamily="2" charset="0"/>
                <a:cs typeface="Open Sans" pitchFamily="2" charset="0"/>
              </a:rPr>
              <a:t>Double-check that the onboarding materials and resources are readily available for use.</a:t>
            </a:r>
            <a:endParaRPr lang="en-US" sz="900" dirty="0">
              <a:solidFill>
                <a:srgbClr val="7F7F7F"/>
              </a:solidFill>
              <a:latin typeface="Open Sans" pitchFamily="2" charset="0"/>
              <a:ea typeface="Open Sans" pitchFamily="2" charset="0"/>
              <a:cs typeface="Open Sans" pitchFamily="2" charset="0"/>
            </a:endParaRPr>
          </a:p>
        </p:txBody>
      </p:sp>
      <p:sp>
        <p:nvSpPr>
          <p:cNvPr id="753" name="Google Shape;753;p47"/>
          <p:cNvSpPr/>
          <p:nvPr/>
        </p:nvSpPr>
        <p:spPr>
          <a:xfrm>
            <a:off x="1070856" y="5098122"/>
            <a:ext cx="4833672" cy="731100"/>
          </a:xfrm>
          <a:prstGeom prst="rect">
            <a:avLst/>
          </a:prstGeom>
          <a:noFill/>
          <a:ln>
            <a:noFill/>
          </a:ln>
        </p:spPr>
        <p:txBody>
          <a:bodyPr spcFirstLastPara="1" wrap="square" lIns="91425" tIns="45700" rIns="91425" bIns="45700" anchor="t" anchorCtr="0">
            <a:noAutofit/>
          </a:bodyPr>
          <a:lstStyle/>
          <a:p>
            <a:pPr>
              <a:lnSpc>
                <a:spcPct val="180000"/>
              </a:lnSpc>
            </a:pPr>
            <a:r>
              <a:rPr lang="en-US" sz="900" dirty="0">
                <a:solidFill>
                  <a:srgbClr val="7F7F7F"/>
                </a:solidFill>
                <a:latin typeface="Open Sans" pitchFamily="2" charset="0"/>
                <a:ea typeface="Open Sans" pitchFamily="2" charset="0"/>
                <a:cs typeface="Open Sans" pitchFamily="2" charset="0"/>
              </a:rPr>
              <a:t>In today's dynamic business environment, the ability to provide seamless and efficient transactions is crucial. I propose the implementation of a modern sales system for our POS terminals, and I recommend adopting FINEX Systems. This platform offers a range of benefits that align perfectly with our goals:</a:t>
            </a:r>
          </a:p>
          <a:p>
            <a:pPr marL="0" marR="0" lvl="0" indent="0" algn="l" rtl="0">
              <a:lnSpc>
                <a:spcPct val="180000"/>
              </a:lnSpc>
              <a:spcBef>
                <a:spcPts val="0"/>
              </a:spcBef>
              <a:spcAft>
                <a:spcPts val="0"/>
              </a:spcAft>
              <a:buNone/>
            </a:pPr>
            <a:endParaRPr sz="900" dirty="0">
              <a:solidFill>
                <a:srgbClr val="7F7F7F"/>
              </a:solidFill>
              <a:latin typeface="Open Sans" pitchFamily="2" charset="0"/>
              <a:ea typeface="Open Sans" pitchFamily="2" charset="0"/>
              <a:cs typeface="Open Sans" pitchFamily="2" charset="0"/>
              <a:sym typeface="Roboto"/>
            </a:endParaRPr>
          </a:p>
        </p:txBody>
      </p:sp>
      <p:sp>
        <p:nvSpPr>
          <p:cNvPr id="2" name="TextBox 1">
            <a:extLst>
              <a:ext uri="{FF2B5EF4-FFF2-40B4-BE49-F238E27FC236}">
                <a16:creationId xmlns:a16="http://schemas.microsoft.com/office/drawing/2014/main" id="{A4BB90C8-6B2F-D9E2-843A-CEEAC22BA99F}"/>
              </a:ext>
            </a:extLst>
          </p:cNvPr>
          <p:cNvSpPr txBox="1"/>
          <p:nvPr/>
        </p:nvSpPr>
        <p:spPr>
          <a:xfrm>
            <a:off x="1788140" y="1203136"/>
            <a:ext cx="4116388" cy="584775"/>
          </a:xfrm>
          <a:prstGeom prst="rect">
            <a:avLst/>
          </a:prstGeom>
          <a:noFill/>
        </p:spPr>
        <p:txBody>
          <a:bodyPr wrap="square" rtlCol="0">
            <a:spAutoFit/>
          </a:bodyPr>
          <a:lstStyle/>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W.O.T Analysi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3" name="Straight Connector 2">
            <a:extLst>
              <a:ext uri="{FF2B5EF4-FFF2-40B4-BE49-F238E27FC236}">
                <a16:creationId xmlns:a16="http://schemas.microsoft.com/office/drawing/2014/main" id="{0BFF799D-AA5E-C00E-FA6A-456AF7E05A39}"/>
              </a:ext>
            </a:extLst>
          </p:cNvPr>
          <p:cNvCxnSpPr>
            <a:cxnSpLocks/>
          </p:cNvCxnSpPr>
          <p:nvPr/>
        </p:nvCxnSpPr>
        <p:spPr>
          <a:xfrm>
            <a:off x="928914" y="128338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7278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30"/>
        <p:cNvGrpSpPr/>
        <p:nvPr/>
      </p:nvGrpSpPr>
      <p:grpSpPr>
        <a:xfrm>
          <a:off x="0" y="0"/>
          <a:ext cx="0" cy="0"/>
          <a:chOff x="0" y="0"/>
          <a:chExt cx="0" cy="0"/>
        </a:xfrm>
      </p:grpSpPr>
      <p:sp>
        <p:nvSpPr>
          <p:cNvPr id="733" name="Google Shape;733;p47"/>
          <p:cNvSpPr txBox="1"/>
          <p:nvPr/>
        </p:nvSpPr>
        <p:spPr>
          <a:xfrm>
            <a:off x="8198327" y="1900252"/>
            <a:ext cx="2592376" cy="4708941"/>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30000" dirty="0">
                <a:solidFill>
                  <a:srgbClr val="93358D"/>
                </a:solidFill>
                <a:latin typeface="Roboto Black"/>
                <a:ea typeface="Roboto Black"/>
                <a:cs typeface="Roboto Black"/>
                <a:sym typeface="Roboto Black"/>
              </a:rPr>
              <a:t>T</a:t>
            </a:r>
            <a:endParaRPr dirty="0">
              <a:solidFill>
                <a:srgbClr val="93358D"/>
              </a:solidFill>
            </a:endParaRPr>
          </a:p>
        </p:txBody>
      </p:sp>
      <p:sp>
        <p:nvSpPr>
          <p:cNvPr id="734" name="Google Shape;734;p47"/>
          <p:cNvSpPr/>
          <p:nvPr/>
        </p:nvSpPr>
        <p:spPr>
          <a:xfrm>
            <a:off x="1203355" y="2616595"/>
            <a:ext cx="3582991" cy="369332"/>
          </a:xfrm>
          <a:prstGeom prst="rect">
            <a:avLst/>
          </a:prstGeom>
          <a:noFill/>
          <a:ln>
            <a:noFill/>
          </a:ln>
        </p:spPr>
        <p:txBody>
          <a:bodyPr spcFirstLastPara="1" wrap="square" lIns="91425" tIns="45700" rIns="91425" bIns="45700" anchor="t" anchorCtr="0">
            <a:noAutofit/>
          </a:bodyPr>
          <a:lstStyle/>
          <a:p>
            <a:r>
              <a:rPr lang="en-US" b="1" dirty="0">
                <a:solidFill>
                  <a:srgbClr val="93358D"/>
                </a:solidFill>
                <a:latin typeface="Roboto"/>
                <a:ea typeface="Roboto"/>
                <a:cs typeface="Roboto"/>
              </a:rPr>
              <a:t>Economic</a:t>
            </a:r>
            <a:r>
              <a:rPr lang="en-US" sz="1800" b="1" i="0" dirty="0">
                <a:solidFill>
                  <a:srgbClr val="93358D"/>
                </a:solidFill>
                <a:effectLst/>
                <a:latin typeface="Söhne"/>
              </a:rPr>
              <a:t> </a:t>
            </a:r>
            <a:r>
              <a:rPr lang="en-US" b="1" dirty="0">
                <a:solidFill>
                  <a:srgbClr val="93358D"/>
                </a:solidFill>
                <a:latin typeface="Roboto"/>
                <a:ea typeface="Roboto"/>
                <a:cs typeface="Roboto"/>
              </a:rPr>
              <a:t>Downturn</a:t>
            </a:r>
          </a:p>
          <a:p>
            <a:pPr marL="0" marR="0" lvl="0" indent="0" algn="l" rtl="0">
              <a:spcBef>
                <a:spcPts val="0"/>
              </a:spcBef>
              <a:spcAft>
                <a:spcPts val="0"/>
              </a:spcAft>
              <a:buNone/>
            </a:pPr>
            <a:r>
              <a:rPr lang="en-US" sz="1800" b="1" dirty="0">
                <a:solidFill>
                  <a:srgbClr val="93358D"/>
                </a:solidFill>
                <a:latin typeface="Roboto"/>
                <a:ea typeface="Roboto"/>
                <a:cs typeface="Roboto"/>
                <a:sym typeface="Roboto"/>
              </a:rPr>
              <a:t>.</a:t>
            </a:r>
            <a:endParaRPr dirty="0">
              <a:solidFill>
                <a:srgbClr val="93358D"/>
              </a:solidFill>
            </a:endParaRPr>
          </a:p>
        </p:txBody>
      </p:sp>
      <p:sp>
        <p:nvSpPr>
          <p:cNvPr id="735" name="Google Shape;735;p47"/>
          <p:cNvSpPr/>
          <p:nvPr/>
        </p:nvSpPr>
        <p:spPr>
          <a:xfrm>
            <a:off x="1203355" y="4728790"/>
            <a:ext cx="3582991" cy="369332"/>
          </a:xfrm>
          <a:prstGeom prst="rect">
            <a:avLst/>
          </a:prstGeom>
          <a:noFill/>
          <a:ln>
            <a:noFill/>
          </a:ln>
        </p:spPr>
        <p:txBody>
          <a:bodyPr spcFirstLastPara="1" wrap="square" lIns="91425" tIns="45700" rIns="91425" bIns="45700" anchor="t" anchorCtr="0">
            <a:noAutofit/>
          </a:bodyPr>
          <a:lstStyle/>
          <a:p>
            <a:r>
              <a:rPr lang="en-US" b="1" dirty="0">
                <a:solidFill>
                  <a:srgbClr val="93358D"/>
                </a:solidFill>
                <a:latin typeface="Roboto"/>
                <a:ea typeface="Roboto"/>
                <a:cs typeface="Roboto"/>
              </a:rPr>
              <a:t>Currency Fluctuations:</a:t>
            </a:r>
          </a:p>
          <a:p>
            <a:pPr marL="0" marR="0" lvl="0" indent="0" algn="l" rtl="0">
              <a:spcBef>
                <a:spcPts val="0"/>
              </a:spcBef>
              <a:spcAft>
                <a:spcPts val="0"/>
              </a:spcAft>
              <a:buNone/>
            </a:pPr>
            <a:endParaRPr dirty="0">
              <a:solidFill>
                <a:srgbClr val="93358D"/>
              </a:solidFill>
            </a:endParaRPr>
          </a:p>
        </p:txBody>
      </p:sp>
      <p:sp>
        <p:nvSpPr>
          <p:cNvPr id="752" name="Google Shape;752;p47"/>
          <p:cNvSpPr/>
          <p:nvPr/>
        </p:nvSpPr>
        <p:spPr>
          <a:xfrm>
            <a:off x="1203346" y="2996699"/>
            <a:ext cx="3870900" cy="1129200"/>
          </a:xfrm>
          <a:prstGeom prst="rect">
            <a:avLst/>
          </a:prstGeom>
          <a:noFill/>
          <a:ln>
            <a:noFill/>
          </a:ln>
        </p:spPr>
        <p:txBody>
          <a:bodyPr spcFirstLastPara="1" wrap="square" lIns="91425" tIns="45700" rIns="91425" bIns="45700" anchor="t" anchorCtr="0">
            <a:noAutofit/>
          </a:bodyPr>
          <a:lstStyle/>
          <a:p>
            <a:pPr algn="l"/>
            <a:endParaRPr lang="en-US" sz="900" dirty="0">
              <a:solidFill>
                <a:srgbClr val="7F7F7F"/>
              </a:solidFill>
              <a:latin typeface="Open Sans" pitchFamily="2" charset="0"/>
              <a:ea typeface="Open Sans" pitchFamily="2" charset="0"/>
              <a:cs typeface="Open Sans" pitchFamily="2" charset="0"/>
            </a:endParaRPr>
          </a:p>
          <a:p>
            <a:pPr algn="l"/>
            <a:r>
              <a:rPr lang="en-US" sz="900" dirty="0">
                <a:solidFill>
                  <a:srgbClr val="7F7F7F"/>
                </a:solidFill>
                <a:latin typeface="Open Sans" pitchFamily="2" charset="0"/>
                <a:ea typeface="Open Sans" pitchFamily="2" charset="0"/>
                <a:cs typeface="Open Sans" pitchFamily="2" charset="0"/>
              </a:rPr>
              <a:t>Threat: Economic uncertainties leading to reduced consumer spending on discretionary items like fintech products.</a:t>
            </a:r>
          </a:p>
          <a:p>
            <a:pPr algn="l">
              <a:buFont typeface="Arial" panose="020B0604020202020204" pitchFamily="34" charset="0"/>
              <a:buChar char="•"/>
            </a:pPr>
            <a:r>
              <a:rPr lang="en-US" sz="900" dirty="0">
                <a:solidFill>
                  <a:srgbClr val="7F7F7F"/>
                </a:solidFill>
                <a:latin typeface="Open Sans" pitchFamily="2" charset="0"/>
                <a:ea typeface="Open Sans" pitchFamily="2" charset="0"/>
                <a:cs typeface="Open Sans" pitchFamily="2" charset="0"/>
              </a:rPr>
              <a:t>Impact: Decline in sales, lower revenue, and potential financial strain on the business.</a:t>
            </a:r>
          </a:p>
        </p:txBody>
      </p:sp>
      <p:sp>
        <p:nvSpPr>
          <p:cNvPr id="753" name="Google Shape;753;p47"/>
          <p:cNvSpPr/>
          <p:nvPr/>
        </p:nvSpPr>
        <p:spPr>
          <a:xfrm>
            <a:off x="1203346" y="5127741"/>
            <a:ext cx="3582900" cy="731100"/>
          </a:xfrm>
          <a:prstGeom prst="rect">
            <a:avLst/>
          </a:prstGeom>
          <a:noFill/>
          <a:ln>
            <a:noFill/>
          </a:ln>
        </p:spPr>
        <p:txBody>
          <a:bodyPr spcFirstLastPara="1" wrap="square" lIns="91425" tIns="45700" rIns="91425" bIns="45700" anchor="t" anchorCtr="0">
            <a:noAutofit/>
          </a:bodyPr>
          <a:lstStyle/>
          <a:p>
            <a:pPr>
              <a:buFont typeface="Arial" panose="020B0604020202020204" pitchFamily="34" charset="0"/>
              <a:buChar char="•"/>
            </a:pPr>
            <a:r>
              <a:rPr lang="en-US" sz="900" dirty="0">
                <a:solidFill>
                  <a:srgbClr val="7F7F7F"/>
                </a:solidFill>
                <a:latin typeface="Open Sans" pitchFamily="2" charset="0"/>
                <a:ea typeface="Open Sans" pitchFamily="2" charset="0"/>
                <a:cs typeface="Open Sans" pitchFamily="2" charset="0"/>
              </a:rPr>
              <a:t>Threat: Volatility in currency exchange rates affecting the cost of imported fintech products.</a:t>
            </a:r>
          </a:p>
          <a:p>
            <a:pPr>
              <a:buFont typeface="Arial" panose="020B0604020202020204" pitchFamily="34" charset="0"/>
              <a:buChar char="•"/>
            </a:pPr>
            <a:r>
              <a:rPr lang="en-US" sz="900" dirty="0">
                <a:solidFill>
                  <a:srgbClr val="7F7F7F"/>
                </a:solidFill>
                <a:latin typeface="Open Sans" pitchFamily="2" charset="0"/>
                <a:ea typeface="Open Sans" pitchFamily="2" charset="0"/>
                <a:cs typeface="Open Sans" pitchFamily="2" charset="0"/>
              </a:rPr>
              <a:t>Impact: Fluctuating profit margins and the need for effective currency risk management strategies.</a:t>
            </a:r>
          </a:p>
          <a:p>
            <a:pPr marL="0" marR="0" lvl="0" indent="0" algn="l" rtl="0">
              <a:lnSpc>
                <a:spcPct val="180000"/>
              </a:lnSpc>
              <a:spcBef>
                <a:spcPts val="0"/>
              </a:spcBef>
              <a:spcAft>
                <a:spcPts val="0"/>
              </a:spcAft>
              <a:buNone/>
            </a:pPr>
            <a:r>
              <a:rPr lang="en-US" sz="900" dirty="0">
                <a:solidFill>
                  <a:srgbClr val="7F7F7F"/>
                </a:solidFill>
                <a:latin typeface="Open Sans" pitchFamily="2" charset="0"/>
                <a:ea typeface="Open Sans" pitchFamily="2" charset="0"/>
                <a:cs typeface="Open Sans" pitchFamily="2" charset="0"/>
                <a:sym typeface="Roboto"/>
              </a:rPr>
              <a:t>.</a:t>
            </a:r>
            <a:endParaRPr sz="900" dirty="0">
              <a:solidFill>
                <a:srgbClr val="7F7F7F"/>
              </a:solidFill>
              <a:latin typeface="Open Sans" pitchFamily="2" charset="0"/>
              <a:ea typeface="Open Sans" pitchFamily="2" charset="0"/>
              <a:cs typeface="Open Sans" pitchFamily="2" charset="0"/>
              <a:sym typeface="Roboto"/>
            </a:endParaRPr>
          </a:p>
        </p:txBody>
      </p:sp>
      <p:sp>
        <p:nvSpPr>
          <p:cNvPr id="2" name="TextBox 1">
            <a:extLst>
              <a:ext uri="{FF2B5EF4-FFF2-40B4-BE49-F238E27FC236}">
                <a16:creationId xmlns:a16="http://schemas.microsoft.com/office/drawing/2014/main" id="{A4BB90C8-6B2F-D9E2-843A-CEEAC22BA99F}"/>
              </a:ext>
            </a:extLst>
          </p:cNvPr>
          <p:cNvSpPr txBox="1"/>
          <p:nvPr/>
        </p:nvSpPr>
        <p:spPr>
          <a:xfrm>
            <a:off x="1788140" y="1203136"/>
            <a:ext cx="4116388" cy="584775"/>
          </a:xfrm>
          <a:prstGeom prst="rect">
            <a:avLst/>
          </a:prstGeom>
          <a:noFill/>
        </p:spPr>
        <p:txBody>
          <a:bodyPr wrap="square" rtlCol="0">
            <a:spAutoFit/>
          </a:bodyPr>
          <a:lstStyle/>
          <a:p>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W.O.T Analysis </a:t>
            </a:r>
            <a:endParaRPr lang="en-ID" sz="3200" b="1" dirty="0">
              <a:solidFill>
                <a:srgbClr val="93358D"/>
              </a:solidFill>
              <a:latin typeface="Roboto" panose="02000000000000000000" pitchFamily="2" charset="0"/>
              <a:ea typeface="Roboto" panose="02000000000000000000" pitchFamily="2" charset="0"/>
              <a:cs typeface="Open Sans" panose="020B0606030504020204" pitchFamily="34" charset="0"/>
            </a:endParaRPr>
          </a:p>
        </p:txBody>
      </p:sp>
      <p:cxnSp>
        <p:nvCxnSpPr>
          <p:cNvPr id="3" name="Straight Connector 2">
            <a:extLst>
              <a:ext uri="{FF2B5EF4-FFF2-40B4-BE49-F238E27FC236}">
                <a16:creationId xmlns:a16="http://schemas.microsoft.com/office/drawing/2014/main" id="{0BFF799D-AA5E-C00E-FA6A-456AF7E05A39}"/>
              </a:ext>
            </a:extLst>
          </p:cNvPr>
          <p:cNvCxnSpPr>
            <a:cxnSpLocks/>
          </p:cNvCxnSpPr>
          <p:nvPr/>
        </p:nvCxnSpPr>
        <p:spPr>
          <a:xfrm>
            <a:off x="928914" y="1283382"/>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8198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B8644292-5CFF-2AD2-B134-580CA57AF57B}"/>
              </a:ext>
            </a:extLst>
          </p:cNvPr>
          <p:cNvCxnSpPr>
            <a:cxnSpLocks/>
          </p:cNvCxnSpPr>
          <p:nvPr/>
        </p:nvCxnSpPr>
        <p:spPr>
          <a:xfrm>
            <a:off x="928914" y="470385"/>
            <a:ext cx="0" cy="424284"/>
          </a:xfrm>
          <a:prstGeom prst="line">
            <a:avLst/>
          </a:prstGeom>
          <a:ln w="28575">
            <a:solidFill>
              <a:srgbClr val="93358D"/>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A2E1E6B5-B6FD-3075-96CA-D42166D0E271}"/>
              </a:ext>
            </a:extLst>
          </p:cNvPr>
          <p:cNvSpPr txBox="1"/>
          <p:nvPr/>
        </p:nvSpPr>
        <p:spPr>
          <a:xfrm>
            <a:off x="1173148" y="390139"/>
            <a:ext cx="4117704" cy="584775"/>
          </a:xfrm>
          <a:prstGeom prst="rect">
            <a:avLst/>
          </a:prstGeom>
          <a:noFill/>
        </p:spPr>
        <p:txBody>
          <a:bodyPr wrap="square" rtlCol="0">
            <a:spAutoFit/>
          </a:bodyPr>
          <a:lstStyle/>
          <a:p>
            <a:r>
              <a:rPr lang="en-US" sz="3200" b="1" dirty="0">
                <a:solidFill>
                  <a:schemeClr val="tx1">
                    <a:lumMod val="95000"/>
                    <a:lumOff val="5000"/>
                  </a:schemeClr>
                </a:solidFill>
                <a:latin typeface="Roboto" panose="02000000000000000000" pitchFamily="2" charset="0"/>
                <a:ea typeface="Roboto" panose="02000000000000000000" pitchFamily="2" charset="0"/>
                <a:cs typeface="Open Sans" panose="020B0606030504020204" pitchFamily="34" charset="0"/>
              </a:rPr>
              <a:t>Team </a:t>
            </a:r>
            <a:r>
              <a:rPr lang="en-US" sz="3200" b="1" dirty="0">
                <a:solidFill>
                  <a:srgbClr val="93358D"/>
                </a:solidFill>
                <a:latin typeface="Roboto" panose="02000000000000000000" pitchFamily="2" charset="0"/>
                <a:ea typeface="Roboto" panose="02000000000000000000" pitchFamily="2" charset="0"/>
                <a:cs typeface="Open Sans" panose="020B0606030504020204" pitchFamily="34" charset="0"/>
              </a:rPr>
              <a:t>Structure</a:t>
            </a:r>
          </a:p>
        </p:txBody>
      </p:sp>
      <p:graphicFrame>
        <p:nvGraphicFramePr>
          <p:cNvPr id="6" name="Object 5">
            <a:extLst>
              <a:ext uri="{FF2B5EF4-FFF2-40B4-BE49-F238E27FC236}">
                <a16:creationId xmlns:a16="http://schemas.microsoft.com/office/drawing/2014/main" id="{FE8C1D08-AACE-BBCA-2D6F-FCE527445460}"/>
              </a:ext>
            </a:extLst>
          </p:cNvPr>
          <p:cNvGraphicFramePr>
            <a:graphicFrameLocks noChangeAspect="1"/>
          </p:cNvGraphicFramePr>
          <p:nvPr>
            <p:extLst>
              <p:ext uri="{D42A27DB-BD31-4B8C-83A1-F6EECF244321}">
                <p14:modId xmlns:p14="http://schemas.microsoft.com/office/powerpoint/2010/main" val="3636108873"/>
              </p:ext>
            </p:extLst>
          </p:nvPr>
        </p:nvGraphicFramePr>
        <p:xfrm>
          <a:off x="2023269" y="712787"/>
          <a:ext cx="8145462" cy="5432425"/>
        </p:xfrm>
        <a:graphic>
          <a:graphicData uri="http://schemas.openxmlformats.org/presentationml/2006/ole">
            <mc:AlternateContent xmlns:mc="http://schemas.openxmlformats.org/markup-compatibility/2006">
              <mc:Choice xmlns:v="urn:schemas-microsoft-com:vml" Requires="v">
                <p:oleObj name="Visio" r:id="rId2" imgW="8145846" imgH="5433129" progId="Visio.Drawing.15">
                  <p:embed/>
                </p:oleObj>
              </mc:Choice>
              <mc:Fallback>
                <p:oleObj name="Visio" r:id="rId2" imgW="8145846" imgH="5433129" progId="Visio.Drawing.15">
                  <p:embed/>
                  <p:pic>
                    <p:nvPicPr>
                      <p:cNvPr id="0" name=""/>
                      <p:cNvPicPr/>
                      <p:nvPr/>
                    </p:nvPicPr>
                    <p:blipFill>
                      <a:blip r:embed="rId3"/>
                      <a:stretch>
                        <a:fillRect/>
                      </a:stretch>
                    </p:blipFill>
                    <p:spPr>
                      <a:xfrm>
                        <a:off x="2023269" y="712787"/>
                        <a:ext cx="8145462" cy="5432425"/>
                      </a:xfrm>
                      <a:prstGeom prst="rect">
                        <a:avLst/>
                      </a:prstGeom>
                    </p:spPr>
                  </p:pic>
                </p:oleObj>
              </mc:Fallback>
            </mc:AlternateContent>
          </a:graphicData>
        </a:graphic>
      </p:graphicFrame>
      <p:pic>
        <p:nvPicPr>
          <p:cNvPr id="3" name="Picture 2">
            <a:extLst>
              <a:ext uri="{FF2B5EF4-FFF2-40B4-BE49-F238E27FC236}">
                <a16:creationId xmlns:a16="http://schemas.microsoft.com/office/drawing/2014/main" id="{05F643EE-99C1-F41F-5AC4-1BE94066C3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4033" y="0"/>
            <a:ext cx="6881175" cy="6858000"/>
          </a:xfrm>
          <a:prstGeom prst="rect">
            <a:avLst/>
          </a:prstGeom>
        </p:spPr>
      </p:pic>
    </p:spTree>
    <p:extLst>
      <p:ext uri="{BB962C8B-B14F-4D97-AF65-F5344CB8AC3E}">
        <p14:creationId xmlns:p14="http://schemas.microsoft.com/office/powerpoint/2010/main" val="3277506333"/>
      </p:ext>
    </p:extLst>
  </p:cSld>
  <p:clrMapOvr>
    <a:masterClrMapping/>
  </p:clrMapOvr>
</p:sld>
</file>

<file path=ppt/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75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01</TotalTime>
  <Words>1156</Words>
  <Application>Microsoft Office PowerPoint</Application>
  <PresentationFormat>Widescreen</PresentationFormat>
  <Paragraphs>162</Paragraphs>
  <Slides>14</Slides>
  <Notes>9</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34" baseType="lpstr">
      <vt:lpstr>Arial</vt:lpstr>
      <vt:lpstr>Calibri</vt:lpstr>
      <vt:lpstr>Calibri Light</vt:lpstr>
      <vt:lpstr>Fira Sans Light</vt:lpstr>
      <vt:lpstr>Inter</vt:lpstr>
      <vt:lpstr>Inter SemiBold</vt:lpstr>
      <vt:lpstr>KaTeX_Main</vt:lpstr>
      <vt:lpstr>KaTeX_Size3</vt:lpstr>
      <vt:lpstr>Montserrat SemiBold</vt:lpstr>
      <vt:lpstr>Open Sans</vt:lpstr>
      <vt:lpstr>Open Sans SemiBold</vt:lpstr>
      <vt:lpstr>Poppins Medium</vt:lpstr>
      <vt:lpstr>Poppins SemiBold</vt:lpstr>
      <vt:lpstr>Roboto</vt:lpstr>
      <vt:lpstr>Roboto Black</vt:lpstr>
      <vt:lpstr>Söhne</vt:lpstr>
      <vt:lpstr>Symbol</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hmad Hamad RIGT</dc:creator>
  <cp:lastModifiedBy>Ahmed HAMAD | RIGT</cp:lastModifiedBy>
  <cp:revision>390</cp:revision>
  <dcterms:created xsi:type="dcterms:W3CDTF">2020-01-04T13:15:38Z</dcterms:created>
  <dcterms:modified xsi:type="dcterms:W3CDTF">2024-01-07T06:02:57Z</dcterms:modified>
</cp:coreProperties>
</file>